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1D641D" w14:textId="3C6E2156" w:rsidR="00FF1FEE" w:rsidRPr="003B2C27" w:rsidRDefault="00FF1FEE" w:rsidP="00D43752">
      <w:pPr>
        <w:spacing w:line="480" w:lineRule="auto"/>
        <w:ind w:firstLine="0"/>
        <w:rPr>
          <w:b/>
          <w:szCs w:val="28"/>
        </w:rPr>
      </w:pPr>
      <w:r w:rsidRPr="003B2C27">
        <w:rPr>
          <w:bCs/>
          <w:szCs w:val="28"/>
          <w:u w:val="single"/>
        </w:rPr>
        <w:t>Ф.И.О</w:t>
      </w:r>
      <w:r w:rsidRPr="003B2C27">
        <w:rPr>
          <w:bCs/>
          <w:szCs w:val="28"/>
        </w:rPr>
        <w:t>:</w:t>
      </w:r>
      <w:r w:rsidRPr="003B2C27">
        <w:rPr>
          <w:b/>
          <w:szCs w:val="28"/>
        </w:rPr>
        <w:t xml:space="preserve"> Хоанг Хай – </w:t>
      </w:r>
      <w:r w:rsidRPr="003B2C27">
        <w:rPr>
          <w:bCs/>
          <w:szCs w:val="28"/>
        </w:rPr>
        <w:t>Группа БИ 4110</w:t>
      </w:r>
      <w:r w:rsidR="0031198A" w:rsidRPr="003B2C27">
        <w:rPr>
          <w:bCs/>
          <w:szCs w:val="28"/>
        </w:rPr>
        <w:t xml:space="preserve"> – Н</w:t>
      </w:r>
      <w:r w:rsidR="002C5BA5" w:rsidRPr="003B2C27">
        <w:rPr>
          <w:bCs/>
          <w:szCs w:val="28"/>
        </w:rPr>
        <w:t>омер</w:t>
      </w:r>
      <w:r w:rsidR="0031198A" w:rsidRPr="003B2C27">
        <w:rPr>
          <w:bCs/>
          <w:szCs w:val="28"/>
        </w:rPr>
        <w:t xml:space="preserve"> вариант</w:t>
      </w:r>
      <w:r w:rsidR="005336F3" w:rsidRPr="003B2C27">
        <w:rPr>
          <w:bCs/>
          <w:szCs w:val="28"/>
        </w:rPr>
        <w:t>а</w:t>
      </w:r>
      <w:r w:rsidR="0031198A" w:rsidRPr="003B2C27">
        <w:rPr>
          <w:bCs/>
          <w:szCs w:val="28"/>
        </w:rPr>
        <w:t>: 34</w:t>
      </w:r>
    </w:p>
    <w:p w14:paraId="180FF3BF" w14:textId="251C0CA2" w:rsidR="00D718AF" w:rsidRPr="003B2C27" w:rsidRDefault="00D718AF" w:rsidP="00D7361E">
      <w:pPr>
        <w:ind w:firstLine="0"/>
        <w:jc w:val="center"/>
        <w:rPr>
          <w:rFonts w:ascii="Arial" w:hAnsi="Arial" w:cs="Arial"/>
          <w:b/>
          <w:u w:val="single"/>
        </w:rPr>
      </w:pPr>
      <w:r w:rsidRPr="003B2C27">
        <w:rPr>
          <w:rFonts w:ascii="Arial" w:hAnsi="Arial" w:cs="Arial"/>
          <w:b/>
          <w:u w:val="single"/>
        </w:rPr>
        <w:t>Задание по поиску 4110-2-Дом</w:t>
      </w:r>
    </w:p>
    <w:p w14:paraId="37069392" w14:textId="7D23CC88" w:rsidR="00D718AF" w:rsidRDefault="00D7361E" w:rsidP="00D7361E">
      <w:pPr>
        <w:ind w:firstLine="0"/>
        <w:jc w:val="center"/>
        <w:rPr>
          <w:rFonts w:ascii="Arial" w:hAnsi="Arial" w:cs="Arial"/>
          <w:b/>
          <w:u w:val="single"/>
        </w:rPr>
      </w:pPr>
      <w:r w:rsidRPr="003B2C27">
        <w:rPr>
          <w:rFonts w:ascii="Arial" w:hAnsi="Arial" w:cs="Arial"/>
          <w:b/>
          <w:u w:val="single"/>
          <w:lang w:eastAsia="ru-RU"/>
        </w:rPr>
        <w:drawing>
          <wp:inline distT="0" distB="0" distL="0" distR="0" wp14:anchorId="0F819D0E" wp14:editId="7A72D974">
            <wp:extent cx="4931390" cy="3698543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40079" cy="370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A85C6" w14:textId="77777777" w:rsidR="00CD25A2" w:rsidRPr="003B2C27" w:rsidRDefault="00CD25A2" w:rsidP="00D7361E">
      <w:pPr>
        <w:ind w:firstLine="0"/>
        <w:jc w:val="center"/>
        <w:rPr>
          <w:rFonts w:ascii="Arial" w:hAnsi="Arial" w:cs="Arial"/>
          <w:b/>
          <w:u w:val="singl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0"/>
        <w:gridCol w:w="8249"/>
      </w:tblGrid>
      <w:tr w:rsidR="001136D5" w:rsidRPr="003B2C27" w14:paraId="299F93E3" w14:textId="77777777" w:rsidTr="00AA231F">
        <w:tc>
          <w:tcPr>
            <w:tcW w:w="1362" w:type="dxa"/>
          </w:tcPr>
          <w:p w14:paraId="12580FD3" w14:textId="77777777" w:rsidR="001136D5" w:rsidRPr="003B2C27" w:rsidRDefault="001136D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 w:rsidRPr="003B2C27">
              <w:rPr>
                <w:rFonts w:ascii="Arial" w:hAnsi="Arial" w:cs="Arial"/>
                <w:b/>
                <w:color w:val="0000FF"/>
              </w:rPr>
              <w:t>Вариант</w:t>
            </w:r>
          </w:p>
        </w:tc>
        <w:tc>
          <w:tcPr>
            <w:tcW w:w="8267" w:type="dxa"/>
          </w:tcPr>
          <w:p w14:paraId="5763C594" w14:textId="77777777" w:rsidR="001136D5" w:rsidRPr="003B2C27" w:rsidRDefault="001136D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 w:rsidRPr="003B2C27">
              <w:rPr>
                <w:rFonts w:ascii="Arial" w:hAnsi="Arial" w:cs="Arial"/>
                <w:b/>
                <w:color w:val="0000FF"/>
              </w:rPr>
              <w:t>Заданный набор ключей</w:t>
            </w:r>
          </w:p>
        </w:tc>
      </w:tr>
      <w:tr w:rsidR="005D735B" w:rsidRPr="003B2C27" w14:paraId="4B9DE3FF" w14:textId="77777777" w:rsidTr="00AA231F">
        <w:tc>
          <w:tcPr>
            <w:tcW w:w="1362" w:type="dxa"/>
          </w:tcPr>
          <w:p w14:paraId="233CD463" w14:textId="77777777" w:rsidR="005D735B" w:rsidRPr="003B2C27" w:rsidRDefault="001B2C2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</w:rPr>
            </w:pPr>
            <w:r w:rsidRPr="003B2C27">
              <w:rPr>
                <w:rFonts w:ascii="Arial" w:hAnsi="Arial" w:cs="Arial"/>
                <w:b/>
                <w:color w:val="0000FF"/>
              </w:rPr>
              <w:t>34</w:t>
            </w:r>
          </w:p>
        </w:tc>
        <w:tc>
          <w:tcPr>
            <w:tcW w:w="8267" w:type="dxa"/>
          </w:tcPr>
          <w:p w14:paraId="6FAC9A07" w14:textId="77777777" w:rsidR="005D735B" w:rsidRPr="003B2C27" w:rsidRDefault="005D735B" w:rsidP="001136D5">
            <w:pPr>
              <w:spacing w:line="240" w:lineRule="auto"/>
              <w:ind w:firstLine="0"/>
              <w:rPr>
                <w:rFonts w:ascii="Arial" w:hAnsi="Arial" w:cs="Arial"/>
              </w:rPr>
            </w:pPr>
            <w:r w:rsidRPr="003B2C27">
              <w:rPr>
                <w:rFonts w:ascii="Arial" w:hAnsi="Arial" w:cs="Arial"/>
              </w:rPr>
              <w:t>2,4,6,8,10,12,13,14,15,17,18,20,21,21,24,27,28,</w:t>
            </w:r>
            <w:r w:rsidRPr="003B2C27">
              <w:rPr>
                <w:rFonts w:ascii="Arial" w:hAnsi="Arial" w:cs="Arial"/>
                <w:highlight w:val="green"/>
              </w:rPr>
              <w:t>31</w:t>
            </w:r>
            <w:r w:rsidRPr="003B2C27">
              <w:rPr>
                <w:rFonts w:ascii="Arial" w:hAnsi="Arial" w:cs="Arial"/>
              </w:rPr>
              <w:t>,35,37,39,39</w:t>
            </w:r>
          </w:p>
        </w:tc>
      </w:tr>
    </w:tbl>
    <w:p w14:paraId="721AF6F9" w14:textId="67A245AC" w:rsidR="00F324B9" w:rsidRPr="003B2C27" w:rsidRDefault="00F324B9" w:rsidP="000B4844"/>
    <w:p w14:paraId="5757C807" w14:textId="77777777" w:rsidR="00F324B9" w:rsidRPr="003B2C27" w:rsidRDefault="00F324B9">
      <w:pPr>
        <w:spacing w:line="240" w:lineRule="auto"/>
        <w:ind w:firstLine="0"/>
        <w:jc w:val="left"/>
      </w:pPr>
      <w:r w:rsidRPr="003B2C27">
        <w:br w:type="page"/>
      </w:r>
    </w:p>
    <w:p w14:paraId="35CBD474" w14:textId="10DE2B48" w:rsidR="001136D5" w:rsidRPr="003B2C27" w:rsidRDefault="00A7411E" w:rsidP="00326F8F">
      <w:pPr>
        <w:spacing w:line="480" w:lineRule="auto"/>
        <w:ind w:firstLine="0"/>
        <w:jc w:val="center"/>
        <w:rPr>
          <w:b/>
          <w:bCs/>
        </w:rPr>
      </w:pPr>
      <w:r w:rsidRPr="003B2C27">
        <w:rPr>
          <w:b/>
          <w:bCs/>
        </w:rPr>
        <w:lastRenderedPageBreak/>
        <w:t>ПОСЛЕДОВАТЕЛЬНЫЙ ПОИСК</w:t>
      </w:r>
    </w:p>
    <w:p w14:paraId="362F2493" w14:textId="7F3FE14B" w:rsidR="00652273" w:rsidRDefault="00652273" w:rsidP="005773D1">
      <w:pPr>
        <w:pStyle w:val="ListParagraph"/>
        <w:numPr>
          <w:ilvl w:val="0"/>
          <w:numId w:val="9"/>
        </w:numPr>
        <w:rPr>
          <w:b/>
          <w:bCs/>
        </w:rPr>
      </w:pPr>
      <w:r w:rsidRPr="003B2C27">
        <w:rPr>
          <w:b/>
          <w:bCs/>
        </w:rPr>
        <w:t>Сформировать алгоритмы поиска.</w:t>
      </w:r>
    </w:p>
    <w:p w14:paraId="50B307C9" w14:textId="10B209D1" w:rsidR="00045B1F" w:rsidRPr="00045B1F" w:rsidRDefault="00045B1F" w:rsidP="00045B1F">
      <w:pPr>
        <w:ind w:firstLine="0"/>
        <w:jc w:val="center"/>
        <w:rPr>
          <w:b/>
          <w:bCs/>
        </w:rPr>
      </w:pPr>
      <w:r>
        <w:object w:dxaOrig="7906" w:dyaOrig="12436" w14:anchorId="1D383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95pt;height:621.6pt" o:ole="">
            <v:imagedata r:id="rId7" o:title=""/>
          </v:shape>
          <o:OLEObject Type="Embed" ProgID="Visio.Drawing.15" ShapeID="_x0000_i1025" DrawAspect="Content" ObjectID="_1648522056" r:id="rId8"/>
        </w:object>
      </w:r>
    </w:p>
    <w:p w14:paraId="1B042ED2" w14:textId="1BC118F8" w:rsidR="00C15D1E" w:rsidRPr="003B2C27" w:rsidRDefault="00C15D1E" w:rsidP="006C0A7B">
      <w:pPr>
        <w:ind w:firstLine="0"/>
        <w:jc w:val="center"/>
      </w:pPr>
    </w:p>
    <w:p w14:paraId="350AD654" w14:textId="6D96F0B1" w:rsidR="000F49D3" w:rsidRDefault="000F49D3">
      <w:pPr>
        <w:spacing w:line="240" w:lineRule="auto"/>
        <w:ind w:firstLine="0"/>
        <w:jc w:val="left"/>
      </w:pPr>
      <w:r>
        <w:br w:type="page"/>
      </w:r>
    </w:p>
    <w:p w14:paraId="0FC6900D" w14:textId="05C54578" w:rsidR="000913EF" w:rsidRPr="003B2C27" w:rsidRDefault="000913EF" w:rsidP="005773D1">
      <w:pPr>
        <w:pStyle w:val="ListParagraph"/>
        <w:numPr>
          <w:ilvl w:val="0"/>
          <w:numId w:val="9"/>
        </w:numPr>
        <w:rPr>
          <w:b/>
          <w:bCs/>
        </w:rPr>
      </w:pPr>
      <w:r w:rsidRPr="003B2C27">
        <w:rPr>
          <w:b/>
          <w:bCs/>
        </w:rPr>
        <w:lastRenderedPageBreak/>
        <w:t>Провести поиск заданного ключа.</w:t>
      </w:r>
    </w:p>
    <w:p w14:paraId="787A9931" w14:textId="4B94861F" w:rsidR="00AA0E1E" w:rsidRPr="003B2C27" w:rsidRDefault="008824BB" w:rsidP="004F4872">
      <w:pPr>
        <w:ind w:firstLine="0"/>
        <w:jc w:val="center"/>
      </w:pPr>
      <w:r w:rsidRPr="003B2C27">
        <w:t>{</w:t>
      </w:r>
      <w:r w:rsidR="00AA0E1E" w:rsidRPr="003B2C27">
        <w:t>2</w:t>
      </w:r>
      <w:r w:rsidR="00F1261A" w:rsidRPr="003B2C27">
        <w:t xml:space="preserve">, </w:t>
      </w:r>
      <w:r w:rsidR="00AA0E1E" w:rsidRPr="003B2C27">
        <w:t>4</w:t>
      </w:r>
      <w:r w:rsidR="00F1261A" w:rsidRPr="003B2C27">
        <w:t xml:space="preserve">, </w:t>
      </w:r>
      <w:r w:rsidR="00AA0E1E" w:rsidRPr="003B2C27">
        <w:t>6</w:t>
      </w:r>
      <w:r w:rsidR="00F1261A" w:rsidRPr="003B2C27">
        <w:t xml:space="preserve">, </w:t>
      </w:r>
      <w:r w:rsidR="00AA0E1E" w:rsidRPr="003B2C27">
        <w:t>8</w:t>
      </w:r>
      <w:r w:rsidR="00F1261A" w:rsidRPr="003B2C27">
        <w:t xml:space="preserve">, </w:t>
      </w:r>
      <w:r w:rsidR="00AA0E1E" w:rsidRPr="003B2C27">
        <w:t>10</w:t>
      </w:r>
      <w:r w:rsidR="00F1261A" w:rsidRPr="003B2C27">
        <w:t xml:space="preserve">, </w:t>
      </w:r>
      <w:r w:rsidR="00AA0E1E" w:rsidRPr="003B2C27">
        <w:t>12</w:t>
      </w:r>
      <w:r w:rsidR="00F1261A" w:rsidRPr="003B2C27">
        <w:t xml:space="preserve">, </w:t>
      </w:r>
      <w:r w:rsidR="00AA0E1E" w:rsidRPr="003B2C27">
        <w:t>13</w:t>
      </w:r>
      <w:r w:rsidR="00F1261A" w:rsidRPr="003B2C27">
        <w:t xml:space="preserve">, </w:t>
      </w:r>
      <w:r w:rsidR="00AA0E1E" w:rsidRPr="003B2C27">
        <w:t>14</w:t>
      </w:r>
      <w:r w:rsidR="00F1261A" w:rsidRPr="003B2C27">
        <w:t xml:space="preserve">, </w:t>
      </w:r>
      <w:r w:rsidR="00AA0E1E" w:rsidRPr="003B2C27">
        <w:t>15</w:t>
      </w:r>
      <w:r w:rsidR="00F1261A" w:rsidRPr="003B2C27">
        <w:t xml:space="preserve">, </w:t>
      </w:r>
      <w:r w:rsidR="00AA0E1E" w:rsidRPr="003B2C27">
        <w:t>17</w:t>
      </w:r>
      <w:r w:rsidR="00F1261A" w:rsidRPr="003B2C27">
        <w:t xml:space="preserve">, </w:t>
      </w:r>
      <w:r w:rsidR="00AA0E1E" w:rsidRPr="003B2C27">
        <w:t>18</w:t>
      </w:r>
      <w:r w:rsidR="00F1261A" w:rsidRPr="003B2C27">
        <w:t xml:space="preserve">, </w:t>
      </w:r>
      <w:r w:rsidR="00AA0E1E" w:rsidRPr="003B2C27">
        <w:t>20</w:t>
      </w:r>
      <w:r w:rsidR="00F1261A" w:rsidRPr="003B2C27">
        <w:t xml:space="preserve">, </w:t>
      </w:r>
      <w:r w:rsidR="00AA0E1E" w:rsidRPr="003B2C27">
        <w:t>21</w:t>
      </w:r>
      <w:r w:rsidR="00F1261A" w:rsidRPr="003B2C27">
        <w:t xml:space="preserve">, </w:t>
      </w:r>
      <w:r w:rsidR="00AA0E1E" w:rsidRPr="003B2C27">
        <w:t>21</w:t>
      </w:r>
      <w:r w:rsidR="00F1261A" w:rsidRPr="003B2C27">
        <w:t xml:space="preserve">, </w:t>
      </w:r>
      <w:r w:rsidR="00AA0E1E" w:rsidRPr="003B2C27">
        <w:t>24</w:t>
      </w:r>
      <w:r w:rsidR="00F1261A" w:rsidRPr="003B2C27">
        <w:t xml:space="preserve">, </w:t>
      </w:r>
      <w:r w:rsidR="00AA0E1E" w:rsidRPr="003B2C27">
        <w:t>27</w:t>
      </w:r>
      <w:r w:rsidR="00F1261A" w:rsidRPr="003B2C27">
        <w:t xml:space="preserve">, </w:t>
      </w:r>
      <w:r w:rsidR="00AA0E1E" w:rsidRPr="003B2C27">
        <w:t>28</w:t>
      </w:r>
      <w:r w:rsidR="00F1261A" w:rsidRPr="003B2C27">
        <w:t xml:space="preserve">, </w:t>
      </w:r>
      <w:r w:rsidR="00AA0E1E" w:rsidRPr="003B2C27">
        <w:rPr>
          <w:highlight w:val="green"/>
        </w:rPr>
        <w:t>31</w:t>
      </w:r>
      <w:r w:rsidR="00F1261A" w:rsidRPr="003B2C27">
        <w:t xml:space="preserve">, </w:t>
      </w:r>
      <w:r w:rsidR="00AA0E1E" w:rsidRPr="003B2C27">
        <w:t>35</w:t>
      </w:r>
      <w:r w:rsidR="00F1261A" w:rsidRPr="003B2C27">
        <w:t xml:space="preserve">, </w:t>
      </w:r>
      <w:r w:rsidR="00AA0E1E" w:rsidRPr="003B2C27">
        <w:t>37</w:t>
      </w:r>
      <w:r w:rsidR="00F1261A" w:rsidRPr="003B2C27">
        <w:t xml:space="preserve">, </w:t>
      </w:r>
      <w:r w:rsidR="00AA0E1E" w:rsidRPr="003B2C27">
        <w:t>39</w:t>
      </w:r>
      <w:r w:rsidR="00F1261A" w:rsidRPr="003B2C27">
        <w:t xml:space="preserve">, </w:t>
      </w:r>
      <w:r w:rsidR="00AA0E1E" w:rsidRPr="003B2C27">
        <w:t>39</w:t>
      </w:r>
      <w:r w:rsidRPr="003B2C27">
        <w:t>}</w:t>
      </w:r>
    </w:p>
    <w:p w14:paraId="6043E586" w14:textId="326D1A31" w:rsidR="002F3180" w:rsidRPr="003B2C27" w:rsidRDefault="002F3180" w:rsidP="002F3180">
      <w:pPr>
        <w:ind w:left="709" w:firstLine="0"/>
      </w:pPr>
      <w:r w:rsidRPr="003B2C27">
        <w:rPr>
          <w:b/>
          <w:bCs/>
        </w:rPr>
        <w:t>Шаг 1</w:t>
      </w:r>
      <w:r w:rsidRPr="003B2C27">
        <w:t xml:space="preserve">: N </w:t>
      </w:r>
      <w:r w:rsidR="00E86257" w:rsidRPr="003B2C27">
        <w:t>:</w:t>
      </w:r>
      <w:r w:rsidRPr="003B2C27">
        <w:t xml:space="preserve">= 22; K </w:t>
      </w:r>
      <w:r w:rsidR="00E86257" w:rsidRPr="003B2C27">
        <w:t>:</w:t>
      </w:r>
      <w:r w:rsidRPr="003B2C27">
        <w:t>= 31</w:t>
      </w:r>
      <w:r w:rsidR="004A60F4" w:rsidRPr="003B2C27">
        <w:t xml:space="preserve">; i </w:t>
      </w:r>
      <w:r w:rsidR="00E86257" w:rsidRPr="003B2C27">
        <w:t>:</w:t>
      </w:r>
      <w:r w:rsidR="004A60F4" w:rsidRPr="003B2C27">
        <w:t>= 1;</w:t>
      </w:r>
    </w:p>
    <w:p w14:paraId="6B92D209" w14:textId="254B4115" w:rsidR="00811925" w:rsidRPr="003B2C27" w:rsidRDefault="009E1BA8" w:rsidP="002F3180">
      <w:pPr>
        <w:ind w:left="709" w:firstLine="0"/>
        <w:rPr>
          <w:rFonts w:ascii="Courier New" w:hAnsi="Courier New" w:cs="Courier New"/>
        </w:rPr>
      </w:pPr>
      <w:r w:rsidRPr="003B2C27">
        <w:rPr>
          <w:b/>
          <w:bCs/>
        </w:rPr>
        <w:t>Шаг 2</w:t>
      </w:r>
      <w:r w:rsidRPr="003B2C27">
        <w:t>:</w:t>
      </w:r>
      <w:r w:rsidR="00FB7D3F" w:rsidRPr="003B2C27">
        <w:t xml:space="preserve"> </w:t>
      </w:r>
      <w:r w:rsidR="00FB7D3F" w:rsidRPr="003B2C27">
        <w:rPr>
          <w:b/>
          <w:bCs/>
          <w:color w:val="31849B" w:themeColor="accent5" w:themeShade="BF"/>
        </w:rPr>
        <w:t>K</w:t>
      </w:r>
      <w:r w:rsidR="000D051A"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="00FB7D3F" w:rsidRPr="003B2C27">
        <w:rPr>
          <w:b/>
          <w:bCs/>
          <w:color w:val="31849B" w:themeColor="accent5" w:themeShade="BF"/>
        </w:rPr>
        <w:t>K</w:t>
      </w:r>
      <w:r w:rsidR="00EF60AF" w:rsidRPr="003B2C27">
        <w:rPr>
          <w:b/>
          <w:bCs/>
          <w:color w:val="31849B" w:themeColor="accent5" w:themeShade="BF"/>
          <w:vertAlign w:val="subscript"/>
        </w:rPr>
        <w:t>1</w:t>
      </w:r>
      <w:r w:rsidR="00953FF2" w:rsidRPr="003B2C27">
        <w:rPr>
          <w:b/>
          <w:bCs/>
          <w:color w:val="002060"/>
          <w:vertAlign w:val="subscript"/>
        </w:rPr>
        <w:t xml:space="preserve"> </w:t>
      </w:r>
      <w:r w:rsidR="00953FF2" w:rsidRPr="003B2C27">
        <w:rPr>
          <w:rFonts w:ascii="Courier New" w:hAnsi="Courier New" w:cs="Courier New"/>
        </w:rPr>
        <w:t>-&gt;</w:t>
      </w:r>
      <w:r w:rsidR="00811925" w:rsidRPr="003B2C27">
        <w:rPr>
          <w:rFonts w:ascii="Courier New" w:hAnsi="Courier New" w:cs="Courier New"/>
        </w:rPr>
        <w:t xml:space="preserve"> </w:t>
      </w:r>
      <w:r w:rsidR="00811925" w:rsidRPr="003B2C27">
        <w:t>31 ≠ 2</w:t>
      </w:r>
      <w:r w:rsidR="00D1751D" w:rsidRPr="003B2C27">
        <w:t xml:space="preserve"> </w:t>
      </w:r>
      <w:r w:rsidR="00D1751D" w:rsidRPr="003B2C27">
        <w:rPr>
          <w:rFonts w:ascii="Courier New" w:hAnsi="Courier New" w:cs="Courier New"/>
        </w:rPr>
        <w:t xml:space="preserve">-&gt; </w:t>
      </w:r>
      <w:r w:rsidR="00D1751D" w:rsidRPr="003B2C27">
        <w:t>i := i + 1;</w:t>
      </w:r>
    </w:p>
    <w:p w14:paraId="69BDF509" w14:textId="4FD8A3DD" w:rsidR="00544E3B" w:rsidRPr="003B2C27" w:rsidRDefault="00544E3B" w:rsidP="00D1751D">
      <w:pPr>
        <w:ind w:left="709" w:firstLine="0"/>
        <w:rPr>
          <w:rFonts w:ascii="Courier New" w:hAnsi="Courier New" w:cs="Courier New"/>
        </w:rPr>
      </w:pPr>
      <w:r w:rsidRPr="003B2C27">
        <w:rPr>
          <w:b/>
          <w:bCs/>
        </w:rPr>
        <w:t>Шаг 3</w:t>
      </w:r>
      <w:r w:rsidRPr="003B2C27">
        <w:t>:</w:t>
      </w:r>
      <w:r w:rsidR="00D1751D" w:rsidRPr="003B2C27">
        <w:t xml:space="preserve"> </w:t>
      </w:r>
      <w:r w:rsidR="00D1751D" w:rsidRPr="003B2C27">
        <w:rPr>
          <w:b/>
          <w:bCs/>
          <w:color w:val="31849B" w:themeColor="accent5" w:themeShade="BF"/>
        </w:rPr>
        <w:t>K</w:t>
      </w:r>
      <w:r w:rsidR="00D1751D"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="00D1751D" w:rsidRPr="003B2C27">
        <w:rPr>
          <w:b/>
          <w:bCs/>
          <w:color w:val="31849B" w:themeColor="accent5" w:themeShade="BF"/>
        </w:rPr>
        <w:t>K</w:t>
      </w:r>
      <w:r w:rsidR="00D1751D" w:rsidRPr="003B2C27">
        <w:rPr>
          <w:b/>
          <w:bCs/>
          <w:color w:val="31849B" w:themeColor="accent5" w:themeShade="BF"/>
          <w:vertAlign w:val="subscript"/>
        </w:rPr>
        <w:t>2</w:t>
      </w:r>
      <w:r w:rsidR="00D1751D" w:rsidRPr="003B2C27">
        <w:rPr>
          <w:b/>
          <w:bCs/>
          <w:color w:val="002060"/>
          <w:vertAlign w:val="subscript"/>
        </w:rPr>
        <w:t xml:space="preserve"> </w:t>
      </w:r>
      <w:r w:rsidR="00D1751D" w:rsidRPr="003B2C27">
        <w:rPr>
          <w:rFonts w:ascii="Courier New" w:hAnsi="Courier New" w:cs="Courier New"/>
        </w:rPr>
        <w:t xml:space="preserve">-&gt; </w:t>
      </w:r>
      <w:r w:rsidR="00D1751D" w:rsidRPr="003B2C27">
        <w:t xml:space="preserve">31 ≠ 4 </w:t>
      </w:r>
      <w:r w:rsidR="00D1751D" w:rsidRPr="003B2C27">
        <w:rPr>
          <w:rFonts w:ascii="Courier New" w:hAnsi="Courier New" w:cs="Courier New"/>
        </w:rPr>
        <w:t xml:space="preserve">-&gt; </w:t>
      </w:r>
      <w:r w:rsidR="00D1751D" w:rsidRPr="003B2C27">
        <w:t>i := i + 1;</w:t>
      </w:r>
    </w:p>
    <w:p w14:paraId="16F4CD00" w14:textId="7220AD26" w:rsidR="00D1751D" w:rsidRPr="003B2C27" w:rsidRDefault="000C2542" w:rsidP="00D1751D">
      <w:pPr>
        <w:ind w:left="709" w:firstLine="0"/>
      </w:pPr>
      <w:r w:rsidRPr="003B2C27">
        <w:rPr>
          <w:b/>
          <w:bCs/>
        </w:rPr>
        <w:t xml:space="preserve">Шаг </w:t>
      </w:r>
      <w:r w:rsidR="00EF60AF" w:rsidRPr="003B2C27">
        <w:rPr>
          <w:b/>
          <w:bCs/>
        </w:rPr>
        <w:t>4</w:t>
      </w:r>
      <w:r w:rsidRPr="003B2C27">
        <w:t>:</w:t>
      </w:r>
      <w:r w:rsidR="00EF60AF" w:rsidRPr="003B2C27">
        <w:t xml:space="preserve"> </w:t>
      </w:r>
      <w:r w:rsidR="00D1751D" w:rsidRPr="003B2C27">
        <w:rPr>
          <w:b/>
          <w:bCs/>
          <w:color w:val="31849B" w:themeColor="accent5" w:themeShade="BF"/>
        </w:rPr>
        <w:t>K</w:t>
      </w:r>
      <w:r w:rsidR="00D1751D"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="00D1751D" w:rsidRPr="003B2C27">
        <w:rPr>
          <w:b/>
          <w:bCs/>
          <w:color w:val="31849B" w:themeColor="accent5" w:themeShade="BF"/>
        </w:rPr>
        <w:t>K</w:t>
      </w:r>
      <w:r w:rsidR="00D1751D" w:rsidRPr="003B2C27">
        <w:rPr>
          <w:b/>
          <w:bCs/>
          <w:color w:val="31849B" w:themeColor="accent5" w:themeShade="BF"/>
          <w:vertAlign w:val="subscript"/>
        </w:rPr>
        <w:t>3</w:t>
      </w:r>
      <w:r w:rsidR="00D1751D" w:rsidRPr="003B2C27">
        <w:rPr>
          <w:b/>
          <w:bCs/>
          <w:color w:val="002060"/>
          <w:vertAlign w:val="subscript"/>
        </w:rPr>
        <w:t xml:space="preserve"> </w:t>
      </w:r>
      <w:r w:rsidR="00D1751D" w:rsidRPr="003B2C27">
        <w:rPr>
          <w:rFonts w:ascii="Courier New" w:hAnsi="Courier New" w:cs="Courier New"/>
        </w:rPr>
        <w:t xml:space="preserve">-&gt; </w:t>
      </w:r>
      <w:r w:rsidR="00D1751D" w:rsidRPr="003B2C27">
        <w:t xml:space="preserve">31 ≠ 6 </w:t>
      </w:r>
      <w:r w:rsidR="00D1751D" w:rsidRPr="003B2C27">
        <w:rPr>
          <w:rFonts w:ascii="Courier New" w:hAnsi="Courier New" w:cs="Courier New"/>
        </w:rPr>
        <w:t xml:space="preserve">-&gt; </w:t>
      </w:r>
      <w:r w:rsidR="00D1751D" w:rsidRPr="003B2C27">
        <w:t>i := i + 1;</w:t>
      </w:r>
    </w:p>
    <w:p w14:paraId="11115007" w14:textId="29AE47CD" w:rsidR="00D1751D" w:rsidRPr="003B2C27" w:rsidRDefault="00D1751D" w:rsidP="00D1751D">
      <w:pPr>
        <w:ind w:left="709" w:firstLine="0"/>
      </w:pPr>
      <w:r w:rsidRPr="003B2C27">
        <w:rPr>
          <w:b/>
          <w:bCs/>
        </w:rPr>
        <w:t>Шаг 5</w:t>
      </w:r>
      <w:r w:rsidRPr="003B2C27">
        <w:t xml:space="preserve">: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b/>
          <w:bCs/>
          <w:color w:val="31849B" w:themeColor="accent5" w:themeShade="BF"/>
          <w:vertAlign w:val="subscript"/>
        </w:rPr>
        <w:t>4</w:t>
      </w:r>
      <w:r w:rsidRPr="003B2C27">
        <w:rPr>
          <w:b/>
          <w:bCs/>
          <w:color w:val="002060"/>
          <w:vertAlign w:val="subscript"/>
        </w:rPr>
        <w:t xml:space="preserve"> </w:t>
      </w:r>
      <w:r w:rsidRPr="003B2C27">
        <w:rPr>
          <w:rFonts w:ascii="Courier New" w:hAnsi="Courier New" w:cs="Courier New"/>
        </w:rPr>
        <w:t xml:space="preserve">-&gt; </w:t>
      </w:r>
      <w:r w:rsidRPr="003B2C27">
        <w:t xml:space="preserve">31 ≠ 8 </w:t>
      </w:r>
      <w:r w:rsidRPr="003B2C27">
        <w:rPr>
          <w:rFonts w:ascii="Courier New" w:hAnsi="Courier New" w:cs="Courier New"/>
        </w:rPr>
        <w:t xml:space="preserve">-&gt; </w:t>
      </w:r>
      <w:r w:rsidRPr="003B2C27">
        <w:t>i := i + 1;</w:t>
      </w:r>
    </w:p>
    <w:p w14:paraId="1E0550F3" w14:textId="7F149E06" w:rsidR="00D1751D" w:rsidRPr="003B2C27" w:rsidRDefault="00D1751D" w:rsidP="00D1751D">
      <w:pPr>
        <w:ind w:left="709" w:firstLine="0"/>
        <w:rPr>
          <w:rFonts w:ascii="Courier New" w:hAnsi="Courier New" w:cs="Courier New"/>
        </w:rPr>
      </w:pPr>
      <w:r w:rsidRPr="003B2C27">
        <w:rPr>
          <w:rFonts w:ascii="Courier New" w:hAnsi="Courier New" w:cs="Courier New"/>
        </w:rPr>
        <w:t>...</w:t>
      </w:r>
    </w:p>
    <w:p w14:paraId="54FF49AF" w14:textId="496FFE4D" w:rsidR="003B2C27" w:rsidRPr="007574C9" w:rsidRDefault="003B2C27" w:rsidP="007574C9">
      <w:pPr>
        <w:ind w:left="709" w:firstLine="0"/>
      </w:pPr>
      <w:r w:rsidRPr="003B2C27">
        <w:rPr>
          <w:b/>
          <w:bCs/>
        </w:rPr>
        <w:t>Шаг 19</w:t>
      </w:r>
      <w:r w:rsidRPr="003B2C27">
        <w:t xml:space="preserve">: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b/>
          <w:bCs/>
          <w:color w:val="31849B" w:themeColor="accent5" w:themeShade="BF"/>
          <w:vertAlign w:val="subscript"/>
        </w:rPr>
        <w:t>18</w:t>
      </w:r>
      <w:r w:rsidRPr="003B2C27">
        <w:rPr>
          <w:b/>
          <w:bCs/>
          <w:color w:val="002060"/>
          <w:vertAlign w:val="subscript"/>
        </w:rPr>
        <w:t xml:space="preserve"> </w:t>
      </w:r>
      <w:r w:rsidRPr="003B2C27">
        <w:rPr>
          <w:rFonts w:ascii="Courier New" w:hAnsi="Courier New" w:cs="Courier New"/>
        </w:rPr>
        <w:t xml:space="preserve">-&gt; </w:t>
      </w:r>
      <w:r w:rsidRPr="003B2C27">
        <w:t xml:space="preserve">31 = 31 </w:t>
      </w:r>
      <w:r w:rsidRPr="003B2C27">
        <w:rPr>
          <w:rFonts w:ascii="Courier New" w:hAnsi="Courier New" w:cs="Courier New"/>
        </w:rPr>
        <w:t xml:space="preserve">-&gt; </w:t>
      </w:r>
      <w:r w:rsidRPr="003B2C27">
        <w:t xml:space="preserve">Искомый ключ найден под номером </w:t>
      </w:r>
      <w:r w:rsidRPr="00E317AD">
        <w:rPr>
          <w:b/>
          <w:bCs/>
        </w:rPr>
        <w:t>3</w:t>
      </w:r>
      <w:r w:rsidR="000F78F3" w:rsidRPr="00E317AD">
        <w:rPr>
          <w:b/>
          <w:bCs/>
          <w:lang w:val="en-US"/>
        </w:rPr>
        <w:t>1</w:t>
      </w:r>
      <w:r w:rsidRPr="003B2C27">
        <w:t>.</w:t>
      </w:r>
    </w:p>
    <w:p w14:paraId="6A9F7C3E" w14:textId="77777777" w:rsidR="00D1751D" w:rsidRPr="003B2C27" w:rsidRDefault="00D1751D" w:rsidP="00D1751D">
      <w:pPr>
        <w:ind w:left="709" w:firstLine="0"/>
        <w:rPr>
          <w:rFonts w:ascii="Courier New" w:hAnsi="Courier New" w:cs="Courier New"/>
        </w:rPr>
      </w:pPr>
    </w:p>
    <w:p w14:paraId="30AD3166" w14:textId="550A9173" w:rsidR="008F0A9D" w:rsidRDefault="008F0A9D">
      <w:pPr>
        <w:spacing w:line="240" w:lineRule="auto"/>
        <w:ind w:firstLine="0"/>
        <w:jc w:val="left"/>
      </w:pPr>
      <w:r>
        <w:br w:type="page"/>
      </w:r>
    </w:p>
    <w:p w14:paraId="41605310" w14:textId="4E88B12F" w:rsidR="00DC5DF4" w:rsidRDefault="00DC5DF4" w:rsidP="00DC5DF4">
      <w:pPr>
        <w:spacing w:line="480" w:lineRule="auto"/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БИНАРНЫЙ</w:t>
      </w:r>
      <w:r w:rsidRPr="003B2C27">
        <w:rPr>
          <w:b/>
          <w:bCs/>
        </w:rPr>
        <w:t xml:space="preserve"> ПОИСК</w:t>
      </w:r>
    </w:p>
    <w:p w14:paraId="2113D2A6" w14:textId="77777777" w:rsidR="001F4DE3" w:rsidRPr="003B2C27" w:rsidRDefault="001F4DE3" w:rsidP="005773D1">
      <w:pPr>
        <w:pStyle w:val="ListParagraph"/>
        <w:numPr>
          <w:ilvl w:val="0"/>
          <w:numId w:val="10"/>
        </w:numPr>
        <w:rPr>
          <w:b/>
          <w:bCs/>
        </w:rPr>
      </w:pPr>
      <w:r w:rsidRPr="003B2C27">
        <w:rPr>
          <w:b/>
          <w:bCs/>
        </w:rPr>
        <w:t>Сформировать алгоритмы поиска.</w:t>
      </w:r>
    </w:p>
    <w:p w14:paraId="71F7B608" w14:textId="2C10453B" w:rsidR="001F4DE3" w:rsidRDefault="00F078A6" w:rsidP="00CE7DE9">
      <w:pPr>
        <w:spacing w:line="480" w:lineRule="auto"/>
        <w:ind w:firstLine="0"/>
        <w:jc w:val="center"/>
      </w:pPr>
      <w:r>
        <w:object w:dxaOrig="12420" w:dyaOrig="15555" w14:anchorId="021F42CF">
          <v:shape id="_x0000_i1026" type="#_x0000_t75" style="width:464.8pt;height:582.4pt" o:ole="">
            <v:imagedata r:id="rId9" o:title=""/>
          </v:shape>
          <o:OLEObject Type="Embed" ProgID="Visio.Drawing.15" ShapeID="_x0000_i1026" DrawAspect="Content" ObjectID="_1648522057" r:id="rId10"/>
        </w:object>
      </w:r>
    </w:p>
    <w:p w14:paraId="6D024757" w14:textId="5B15E4CF" w:rsidR="00CE7DE9" w:rsidRDefault="00CE7DE9" w:rsidP="00CE7DE9">
      <w:pPr>
        <w:spacing w:line="480" w:lineRule="auto"/>
        <w:ind w:firstLine="0"/>
        <w:jc w:val="center"/>
      </w:pPr>
    </w:p>
    <w:p w14:paraId="3A738073" w14:textId="7C139371" w:rsidR="001F4DE3" w:rsidRDefault="001F4DE3">
      <w:pPr>
        <w:spacing w:line="240" w:lineRule="auto"/>
        <w:ind w:firstLine="0"/>
        <w:jc w:val="left"/>
      </w:pPr>
      <w:r>
        <w:br w:type="page"/>
      </w:r>
    </w:p>
    <w:p w14:paraId="4E520AE1" w14:textId="4400AE50" w:rsidR="001F4DE3" w:rsidRDefault="001F4DE3" w:rsidP="005773D1">
      <w:pPr>
        <w:pStyle w:val="ListParagraph"/>
        <w:numPr>
          <w:ilvl w:val="0"/>
          <w:numId w:val="10"/>
        </w:numPr>
        <w:rPr>
          <w:b/>
          <w:bCs/>
        </w:rPr>
      </w:pPr>
      <w:r w:rsidRPr="003B2C27">
        <w:rPr>
          <w:b/>
          <w:bCs/>
        </w:rPr>
        <w:lastRenderedPageBreak/>
        <w:t>Провести поиск заданного ключа.</w:t>
      </w:r>
    </w:p>
    <w:p w14:paraId="52F09107" w14:textId="77777777" w:rsidR="00DC22AA" w:rsidRPr="003B2C27" w:rsidRDefault="00DC22AA" w:rsidP="00DC22AA">
      <w:pPr>
        <w:ind w:firstLine="0"/>
        <w:jc w:val="center"/>
      </w:pPr>
      <w:r w:rsidRPr="003B2C27">
        <w:t xml:space="preserve">{2, 4, 6, 8, 10, 12, 13, 14, 15, 17, 18, 20, 21, 21, 24, 27, 28, </w:t>
      </w:r>
      <w:r w:rsidRPr="003B2C27">
        <w:rPr>
          <w:highlight w:val="green"/>
        </w:rPr>
        <w:t>31</w:t>
      </w:r>
      <w:r w:rsidRPr="003B2C27">
        <w:t>, 35, 37, 39, 39}</w:t>
      </w:r>
    </w:p>
    <w:p w14:paraId="71F8AE6E" w14:textId="6CA8CAB7" w:rsidR="00DC22AA" w:rsidRPr="003B2C27" w:rsidRDefault="00DC22AA" w:rsidP="00DC22AA">
      <w:pPr>
        <w:ind w:left="709" w:firstLine="0"/>
      </w:pPr>
      <w:r w:rsidRPr="003B2C27">
        <w:rPr>
          <w:b/>
          <w:bCs/>
        </w:rPr>
        <w:t>Шаг 1</w:t>
      </w:r>
      <w:r w:rsidRPr="003B2C27">
        <w:t xml:space="preserve">: </w:t>
      </w:r>
      <w:r w:rsidR="00F8507D" w:rsidRPr="001C4BC5">
        <w:rPr>
          <w:b/>
          <w:bCs/>
          <w:color w:val="4F81BD" w:themeColor="accent1"/>
          <w:lang w:val="en-US"/>
        </w:rPr>
        <w:t>R</w:t>
      </w:r>
      <w:r w:rsidRPr="003B2C27">
        <w:t xml:space="preserve"> := 22; </w:t>
      </w:r>
      <w:r w:rsidRPr="001C4BC5">
        <w:rPr>
          <w:b/>
          <w:bCs/>
          <w:color w:val="4F81BD" w:themeColor="accent1"/>
        </w:rPr>
        <w:t>K</w:t>
      </w:r>
      <w:r w:rsidRPr="001C4BC5">
        <w:rPr>
          <w:color w:val="4F81BD" w:themeColor="accent1"/>
        </w:rPr>
        <w:t xml:space="preserve"> </w:t>
      </w:r>
      <w:r w:rsidRPr="003B2C27">
        <w:t xml:space="preserve">:= 31; </w:t>
      </w:r>
      <w:r w:rsidR="00F8507D" w:rsidRPr="001C4BC5">
        <w:rPr>
          <w:b/>
          <w:bCs/>
          <w:color w:val="4F81BD" w:themeColor="accent1"/>
          <w:lang w:val="en-US"/>
        </w:rPr>
        <w:t>L</w:t>
      </w:r>
      <w:r w:rsidRPr="001C4BC5">
        <w:rPr>
          <w:color w:val="4F81BD" w:themeColor="accent1"/>
        </w:rPr>
        <w:t xml:space="preserve"> </w:t>
      </w:r>
      <w:r w:rsidRPr="003B2C27">
        <w:t>:= 1;</w:t>
      </w:r>
    </w:p>
    <w:p w14:paraId="6C489996" w14:textId="5C3332C4" w:rsidR="00DC22AA" w:rsidRPr="000A220E" w:rsidRDefault="00DC22AA" w:rsidP="00DC22AA">
      <w:pPr>
        <w:ind w:left="709" w:firstLine="0"/>
        <w:rPr>
          <w:rFonts w:ascii="Courier New" w:hAnsi="Courier New" w:cs="Courier New"/>
          <w:lang w:val="en-US"/>
        </w:rPr>
      </w:pPr>
      <w:r w:rsidRPr="003B2C27">
        <w:rPr>
          <w:b/>
          <w:bCs/>
        </w:rPr>
        <w:t>Шаг 2</w:t>
      </w:r>
      <w:r w:rsidRPr="003B2C27">
        <w:t xml:space="preserve">: </w:t>
      </w:r>
      <w:r w:rsidR="000A220E" w:rsidRPr="00D82EEC">
        <w:rPr>
          <w:b/>
          <w:bCs/>
          <w:color w:val="4F81BD" w:themeColor="accent1"/>
        </w:rPr>
        <w:t>n</w:t>
      </w:r>
      <w:r w:rsidR="000A220E" w:rsidRPr="000A220E">
        <w:t xml:space="preserve"> := (L + R) div 2</w:t>
      </w:r>
      <w:r w:rsidR="000A220E">
        <w:rPr>
          <w:lang w:val="en-US"/>
        </w:rPr>
        <w:t xml:space="preserve"> = (1 + 22) div 2 = 11</w:t>
      </w:r>
      <w:r w:rsidR="00B85AC0">
        <w:rPr>
          <w:lang w:val="en-US"/>
        </w:rPr>
        <w:t>;</w:t>
      </w:r>
    </w:p>
    <w:p w14:paraId="1C60B430" w14:textId="44ED5354" w:rsidR="00FF20F2" w:rsidRPr="00FF20F2" w:rsidRDefault="00DC22AA" w:rsidP="00FF20F2">
      <w:pPr>
        <w:ind w:left="709" w:firstLine="0"/>
        <w:rPr>
          <w:lang w:val="en-US"/>
        </w:rPr>
      </w:pPr>
      <w:r w:rsidRPr="003B2C27">
        <w:rPr>
          <w:b/>
          <w:bCs/>
        </w:rPr>
        <w:t>Шаг 3</w:t>
      </w:r>
      <w:r w:rsidRPr="003B2C27">
        <w:t xml:space="preserve">: </w:t>
      </w:r>
      <w:r w:rsidR="00FF20F2" w:rsidRPr="003B2C27">
        <w:rPr>
          <w:b/>
          <w:bCs/>
          <w:color w:val="31849B" w:themeColor="accent5" w:themeShade="BF"/>
        </w:rPr>
        <w:t>K</w:t>
      </w:r>
      <w:r w:rsidR="00FF20F2"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="00FF20F2" w:rsidRPr="003B2C27">
        <w:rPr>
          <w:b/>
          <w:bCs/>
          <w:color w:val="31849B" w:themeColor="accent5" w:themeShade="BF"/>
        </w:rPr>
        <w:t>K</w:t>
      </w:r>
      <w:r w:rsidR="00FF20F2">
        <w:rPr>
          <w:b/>
          <w:bCs/>
          <w:color w:val="31849B" w:themeColor="accent5" w:themeShade="BF"/>
          <w:vertAlign w:val="subscript"/>
          <w:lang w:val="en-US"/>
        </w:rPr>
        <w:t xml:space="preserve">11 </w:t>
      </w:r>
      <w:r w:rsidR="00FF20F2" w:rsidRPr="003B2C27">
        <w:rPr>
          <w:rFonts w:ascii="Courier New" w:hAnsi="Courier New" w:cs="Courier New"/>
        </w:rPr>
        <w:t>-&gt;</w:t>
      </w:r>
      <w:r w:rsidR="00FF20F2" w:rsidRPr="00FF20F2">
        <w:rPr>
          <w:lang w:val="en-US"/>
        </w:rPr>
        <w:t xml:space="preserve"> 3</w:t>
      </w:r>
      <w:r w:rsidR="00FF20F2">
        <w:rPr>
          <w:lang w:val="en-US"/>
        </w:rPr>
        <w:t>1</w:t>
      </w:r>
      <w:r w:rsidR="00FF20F2" w:rsidRPr="00FF20F2">
        <w:rPr>
          <w:lang w:val="en-US"/>
        </w:rPr>
        <w:t xml:space="preserve"> &gt; 18 </w:t>
      </w:r>
      <w:r w:rsidR="00FF20F2" w:rsidRPr="003B2C27">
        <w:rPr>
          <w:rFonts w:ascii="Courier New" w:hAnsi="Courier New" w:cs="Courier New"/>
        </w:rPr>
        <w:t>-&gt;</w:t>
      </w:r>
      <w:r w:rsidR="00FF20F2">
        <w:rPr>
          <w:rFonts w:ascii="Courier New" w:hAnsi="Courier New" w:cs="Courier New"/>
          <w:lang w:val="en-US"/>
        </w:rPr>
        <w:t xml:space="preserve"> </w:t>
      </w:r>
      <w:r w:rsidR="00FF20F2" w:rsidRPr="00FF20F2">
        <w:rPr>
          <w:lang w:val="en-US"/>
        </w:rPr>
        <w:t>Дальнейший поиск в правом подмножестве.</w:t>
      </w:r>
    </w:p>
    <w:p w14:paraId="577B4397" w14:textId="36D1A269" w:rsidR="00FF20F2" w:rsidRPr="00FF20F2" w:rsidRDefault="00DC22AA" w:rsidP="00FF20F2">
      <w:pPr>
        <w:ind w:left="709" w:firstLine="0"/>
        <w:rPr>
          <w:lang w:val="en-US"/>
        </w:rPr>
      </w:pPr>
      <w:r w:rsidRPr="003B2C27">
        <w:rPr>
          <w:b/>
          <w:bCs/>
        </w:rPr>
        <w:t>Шаг 4</w:t>
      </w:r>
      <w:r w:rsidRPr="003B2C27">
        <w:t xml:space="preserve">: </w:t>
      </w:r>
      <w:r w:rsidR="00FF20F2" w:rsidRPr="00EB2D7F">
        <w:rPr>
          <w:b/>
          <w:bCs/>
          <w:color w:val="4F81BD" w:themeColor="accent1"/>
          <w:lang w:val="en-US"/>
        </w:rPr>
        <w:t>L</w:t>
      </w:r>
      <w:r w:rsidR="00FF20F2">
        <w:rPr>
          <w:lang w:val="en-US"/>
        </w:rPr>
        <w:t xml:space="preserve"> := n + 1 = 11 + 1 = 12</w:t>
      </w:r>
      <w:r w:rsidR="00B85AC0">
        <w:rPr>
          <w:lang w:val="en-US"/>
        </w:rPr>
        <w:t>;</w:t>
      </w:r>
    </w:p>
    <w:p w14:paraId="60E52DD1" w14:textId="6BCBE880" w:rsidR="009C0589" w:rsidRPr="000A220E" w:rsidRDefault="00FF20F2" w:rsidP="009C0589">
      <w:pPr>
        <w:ind w:left="709" w:firstLine="0"/>
        <w:rPr>
          <w:rFonts w:ascii="Courier New" w:hAnsi="Courier New" w:cs="Courier New"/>
          <w:lang w:val="en-US"/>
        </w:rPr>
      </w:pPr>
      <w:r w:rsidRPr="003B2C27">
        <w:rPr>
          <w:b/>
          <w:bCs/>
        </w:rPr>
        <w:t xml:space="preserve">Шаг </w:t>
      </w:r>
      <w:r w:rsidR="009D2CC4">
        <w:rPr>
          <w:b/>
          <w:bCs/>
          <w:lang w:val="en-US"/>
        </w:rPr>
        <w:t>5</w:t>
      </w:r>
      <w:r w:rsidRPr="003B2C27">
        <w:t xml:space="preserve">: </w:t>
      </w:r>
      <w:r w:rsidR="009C0589" w:rsidRPr="00D82EEC">
        <w:rPr>
          <w:b/>
          <w:bCs/>
          <w:color w:val="4F81BD" w:themeColor="accent1"/>
        </w:rPr>
        <w:t>n</w:t>
      </w:r>
      <w:r w:rsidR="009C0589" w:rsidRPr="000A220E">
        <w:t xml:space="preserve"> := (L + R) div 2</w:t>
      </w:r>
      <w:r w:rsidR="009C0589">
        <w:rPr>
          <w:lang w:val="en-US"/>
        </w:rPr>
        <w:t xml:space="preserve"> = (</w:t>
      </w:r>
      <w:r w:rsidR="009D2CC4">
        <w:rPr>
          <w:lang w:val="en-US"/>
        </w:rPr>
        <w:t>12</w:t>
      </w:r>
      <w:r w:rsidR="009C0589">
        <w:rPr>
          <w:lang w:val="en-US"/>
        </w:rPr>
        <w:t xml:space="preserve"> + 22) div 2 = 1</w:t>
      </w:r>
      <w:r w:rsidR="009D2CC4">
        <w:rPr>
          <w:lang w:val="en-US"/>
        </w:rPr>
        <w:t>7</w:t>
      </w:r>
      <w:r w:rsidR="009C0589">
        <w:rPr>
          <w:lang w:val="en-US"/>
        </w:rPr>
        <w:t>;</w:t>
      </w:r>
    </w:p>
    <w:p w14:paraId="68DF6EB1" w14:textId="77777777" w:rsidR="00347A02" w:rsidRPr="00FF20F2" w:rsidRDefault="006073FC" w:rsidP="00347A02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6</w:t>
      </w:r>
      <w:r w:rsidRPr="003B2C27">
        <w:t>:</w:t>
      </w:r>
      <w:r>
        <w:rPr>
          <w:lang w:val="en-US"/>
        </w:rPr>
        <w:t xml:space="preserve">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>
        <w:rPr>
          <w:b/>
          <w:bCs/>
          <w:color w:val="31849B" w:themeColor="accent5" w:themeShade="BF"/>
          <w:vertAlign w:val="subscript"/>
          <w:lang w:val="en-US"/>
        </w:rPr>
        <w:t xml:space="preserve">17 </w:t>
      </w:r>
      <w:r w:rsidRPr="003B2C27">
        <w:rPr>
          <w:rFonts w:ascii="Courier New" w:hAnsi="Courier New" w:cs="Courier New"/>
        </w:rPr>
        <w:t>-&gt;</w:t>
      </w:r>
      <w:r w:rsidRPr="00FF20F2">
        <w:rPr>
          <w:lang w:val="en-US"/>
        </w:rPr>
        <w:t xml:space="preserve"> 3</w:t>
      </w:r>
      <w:r>
        <w:rPr>
          <w:lang w:val="en-US"/>
        </w:rPr>
        <w:t>1</w:t>
      </w:r>
      <w:r w:rsidRPr="00FF20F2">
        <w:rPr>
          <w:lang w:val="en-US"/>
        </w:rPr>
        <w:t xml:space="preserve"> &gt; </w:t>
      </w:r>
      <w:r>
        <w:rPr>
          <w:lang w:val="en-US"/>
        </w:rPr>
        <w:t>2</w:t>
      </w:r>
      <w:r w:rsidRPr="00FF20F2">
        <w:rPr>
          <w:lang w:val="en-US"/>
        </w:rPr>
        <w:t xml:space="preserve">8 </w:t>
      </w:r>
      <w:r w:rsidRPr="003B2C27">
        <w:rPr>
          <w:rFonts w:ascii="Courier New" w:hAnsi="Courier New" w:cs="Courier New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347A02" w:rsidRPr="00FF20F2">
        <w:rPr>
          <w:lang w:val="en-US"/>
        </w:rPr>
        <w:t>Дальнейший поиск в правом подмножестве.</w:t>
      </w:r>
    </w:p>
    <w:p w14:paraId="1595CC0F" w14:textId="18D319D7" w:rsidR="006665B9" w:rsidRPr="00FF20F2" w:rsidRDefault="006665B9" w:rsidP="006665B9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7</w:t>
      </w:r>
      <w:r w:rsidRPr="003B2C27">
        <w:t>:</w:t>
      </w:r>
      <w:r w:rsidRPr="006665B9">
        <w:rPr>
          <w:b/>
          <w:bCs/>
          <w:color w:val="4F81BD" w:themeColor="accent1"/>
          <w:lang w:val="en-US"/>
        </w:rPr>
        <w:t xml:space="preserve"> </w:t>
      </w:r>
      <w:r w:rsidRPr="00EB2D7F">
        <w:rPr>
          <w:b/>
          <w:bCs/>
          <w:color w:val="4F81BD" w:themeColor="accent1"/>
          <w:lang w:val="en-US"/>
        </w:rPr>
        <w:t>L</w:t>
      </w:r>
      <w:r>
        <w:rPr>
          <w:lang w:val="en-US"/>
        </w:rPr>
        <w:t xml:space="preserve"> := n + 1 = 1</w:t>
      </w:r>
      <w:r w:rsidR="00753728">
        <w:rPr>
          <w:lang w:val="en-US"/>
        </w:rPr>
        <w:t>7</w:t>
      </w:r>
      <w:r>
        <w:rPr>
          <w:lang w:val="en-US"/>
        </w:rPr>
        <w:t xml:space="preserve"> + 1 = 1</w:t>
      </w:r>
      <w:r w:rsidR="00753728">
        <w:rPr>
          <w:lang w:val="en-US"/>
        </w:rPr>
        <w:t>8</w:t>
      </w:r>
      <w:r>
        <w:rPr>
          <w:lang w:val="en-US"/>
        </w:rPr>
        <w:t>;</w:t>
      </w:r>
    </w:p>
    <w:p w14:paraId="315EE987" w14:textId="1207B8BD" w:rsidR="00753728" w:rsidRDefault="00753728" w:rsidP="00753728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8</w:t>
      </w:r>
      <w:r w:rsidRPr="003B2C27">
        <w:t xml:space="preserve">: </w:t>
      </w:r>
      <w:r w:rsidRPr="00D82EEC">
        <w:rPr>
          <w:b/>
          <w:bCs/>
          <w:color w:val="4F81BD" w:themeColor="accent1"/>
        </w:rPr>
        <w:t>n</w:t>
      </w:r>
      <w:r w:rsidRPr="000A220E">
        <w:t xml:space="preserve"> := (L + R) div 2</w:t>
      </w:r>
      <w:r>
        <w:rPr>
          <w:lang w:val="en-US"/>
        </w:rPr>
        <w:t xml:space="preserve"> = (18 + 22) div 2 = 20;</w:t>
      </w:r>
    </w:p>
    <w:p w14:paraId="322F3D1D" w14:textId="3D8CBFC8" w:rsidR="00753728" w:rsidRDefault="00753728" w:rsidP="00753728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9</w:t>
      </w:r>
      <w:r w:rsidRPr="003B2C27">
        <w:t>:</w:t>
      </w:r>
      <w:r>
        <w:rPr>
          <w:lang w:val="en-US"/>
        </w:rPr>
        <w:t xml:space="preserve">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>
        <w:rPr>
          <w:b/>
          <w:bCs/>
          <w:color w:val="31849B" w:themeColor="accent5" w:themeShade="BF"/>
          <w:vertAlign w:val="subscript"/>
          <w:lang w:val="en-US"/>
        </w:rPr>
        <w:t xml:space="preserve">20 </w:t>
      </w:r>
      <w:r w:rsidRPr="003B2C27">
        <w:rPr>
          <w:rFonts w:ascii="Courier New" w:hAnsi="Courier New" w:cs="Courier New"/>
        </w:rPr>
        <w:t>-&gt;</w:t>
      </w:r>
      <w:r w:rsidRPr="00FF20F2">
        <w:rPr>
          <w:lang w:val="en-US"/>
        </w:rPr>
        <w:t xml:space="preserve"> 3</w:t>
      </w:r>
      <w:r>
        <w:rPr>
          <w:lang w:val="en-US"/>
        </w:rPr>
        <w:t>1</w:t>
      </w:r>
      <w:r w:rsidRPr="00FF20F2">
        <w:rPr>
          <w:lang w:val="en-US"/>
        </w:rPr>
        <w:t xml:space="preserve"> </w:t>
      </w:r>
      <w:r w:rsidR="002E006D">
        <w:rPr>
          <w:lang w:val="en-US"/>
        </w:rPr>
        <w:t>&lt;</w:t>
      </w:r>
      <w:r w:rsidRPr="00FF20F2">
        <w:rPr>
          <w:lang w:val="en-US"/>
        </w:rPr>
        <w:t xml:space="preserve"> </w:t>
      </w:r>
      <w:r w:rsidR="002E006D">
        <w:rPr>
          <w:lang w:val="en-US"/>
        </w:rPr>
        <w:t>37</w:t>
      </w:r>
      <w:r w:rsidRPr="00FF20F2">
        <w:rPr>
          <w:lang w:val="en-US"/>
        </w:rPr>
        <w:t xml:space="preserve"> </w:t>
      </w:r>
      <w:r w:rsidRPr="003B2C27">
        <w:rPr>
          <w:rFonts w:ascii="Courier New" w:hAnsi="Courier New" w:cs="Courier New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Pr="00FF20F2">
        <w:rPr>
          <w:lang w:val="en-US"/>
        </w:rPr>
        <w:t xml:space="preserve">Дальнейший поиск в </w:t>
      </w:r>
      <w:r w:rsidR="002E006D">
        <w:t>левом</w:t>
      </w:r>
      <w:r w:rsidRPr="00FF20F2">
        <w:rPr>
          <w:lang w:val="en-US"/>
        </w:rPr>
        <w:t xml:space="preserve"> подмножестве.</w:t>
      </w:r>
    </w:p>
    <w:p w14:paraId="13AF6BAE" w14:textId="3199A9D1" w:rsidR="00134253" w:rsidRPr="00FF20F2" w:rsidRDefault="00134253" w:rsidP="00134253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</w:rPr>
        <w:t>10</w:t>
      </w:r>
      <w:r w:rsidRPr="003B2C27">
        <w:t>:</w:t>
      </w:r>
      <w:r w:rsidRPr="006665B9">
        <w:rPr>
          <w:b/>
          <w:bCs/>
          <w:color w:val="4F81BD" w:themeColor="accent1"/>
          <w:lang w:val="en-US"/>
        </w:rPr>
        <w:t xml:space="preserve"> </w:t>
      </w:r>
      <w:r>
        <w:rPr>
          <w:b/>
          <w:bCs/>
          <w:color w:val="4F81BD" w:themeColor="accent1"/>
          <w:lang w:val="en-US"/>
        </w:rPr>
        <w:t>R</w:t>
      </w:r>
      <w:r>
        <w:rPr>
          <w:lang w:val="en-US"/>
        </w:rPr>
        <w:t xml:space="preserve"> := n = </w:t>
      </w:r>
      <w:r w:rsidR="00ED3809">
        <w:rPr>
          <w:lang w:val="en-US"/>
        </w:rPr>
        <w:t>20</w:t>
      </w:r>
      <w:r>
        <w:rPr>
          <w:lang w:val="en-US"/>
        </w:rPr>
        <w:t>;</w:t>
      </w:r>
    </w:p>
    <w:p w14:paraId="6751C02C" w14:textId="7271E409" w:rsidR="00944682" w:rsidRDefault="00944682" w:rsidP="00944682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11</w:t>
      </w:r>
      <w:r w:rsidRPr="003B2C27">
        <w:t xml:space="preserve">: </w:t>
      </w:r>
      <w:r w:rsidRPr="00D82EEC">
        <w:rPr>
          <w:b/>
          <w:bCs/>
          <w:color w:val="4F81BD" w:themeColor="accent1"/>
        </w:rPr>
        <w:t>n</w:t>
      </w:r>
      <w:r w:rsidRPr="000A220E">
        <w:t xml:space="preserve"> := (L + R) div 2</w:t>
      </w:r>
      <w:r>
        <w:rPr>
          <w:lang w:val="en-US"/>
        </w:rPr>
        <w:t xml:space="preserve"> = (18 + 20) div 2 = 19;</w:t>
      </w:r>
    </w:p>
    <w:p w14:paraId="6BFEB3CB" w14:textId="56296082" w:rsidR="008279A8" w:rsidRDefault="008279A8" w:rsidP="008279A8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12</w:t>
      </w:r>
      <w:r w:rsidRPr="003B2C27">
        <w:t>:</w:t>
      </w:r>
      <w:r>
        <w:rPr>
          <w:lang w:val="en-US"/>
        </w:rPr>
        <w:t xml:space="preserve">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>
        <w:rPr>
          <w:b/>
          <w:bCs/>
          <w:color w:val="31849B" w:themeColor="accent5" w:themeShade="BF"/>
          <w:vertAlign w:val="subscript"/>
          <w:lang w:val="en-US"/>
        </w:rPr>
        <w:t xml:space="preserve">19 </w:t>
      </w:r>
      <w:r w:rsidRPr="003B2C27">
        <w:rPr>
          <w:rFonts w:ascii="Courier New" w:hAnsi="Courier New" w:cs="Courier New"/>
        </w:rPr>
        <w:t>-&gt;</w:t>
      </w:r>
      <w:r w:rsidRPr="00FF20F2">
        <w:rPr>
          <w:lang w:val="en-US"/>
        </w:rPr>
        <w:t xml:space="preserve"> 3</w:t>
      </w:r>
      <w:r>
        <w:rPr>
          <w:lang w:val="en-US"/>
        </w:rPr>
        <w:t>1</w:t>
      </w:r>
      <w:r w:rsidRPr="00FF20F2">
        <w:rPr>
          <w:lang w:val="en-US"/>
        </w:rPr>
        <w:t xml:space="preserve"> </w:t>
      </w:r>
      <w:r>
        <w:rPr>
          <w:lang w:val="en-US"/>
        </w:rPr>
        <w:t>&lt;</w:t>
      </w:r>
      <w:r w:rsidRPr="00FF20F2">
        <w:rPr>
          <w:lang w:val="en-US"/>
        </w:rPr>
        <w:t xml:space="preserve"> </w:t>
      </w:r>
      <w:r>
        <w:rPr>
          <w:lang w:val="en-US"/>
        </w:rPr>
        <w:t>3</w:t>
      </w:r>
      <w:r w:rsidR="00A7745D">
        <w:rPr>
          <w:lang w:val="en-US"/>
        </w:rPr>
        <w:t>5</w:t>
      </w:r>
      <w:r w:rsidRPr="00FF20F2">
        <w:rPr>
          <w:lang w:val="en-US"/>
        </w:rPr>
        <w:t xml:space="preserve"> </w:t>
      </w:r>
      <w:r w:rsidRPr="003B2C27">
        <w:rPr>
          <w:rFonts w:ascii="Courier New" w:hAnsi="Courier New" w:cs="Courier New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Pr="00FF20F2">
        <w:rPr>
          <w:lang w:val="en-US"/>
        </w:rPr>
        <w:t xml:space="preserve">Дальнейший поиск в </w:t>
      </w:r>
      <w:r>
        <w:t>левом</w:t>
      </w:r>
      <w:r w:rsidRPr="00FF20F2">
        <w:rPr>
          <w:lang w:val="en-US"/>
        </w:rPr>
        <w:t xml:space="preserve"> подмножестве.</w:t>
      </w:r>
    </w:p>
    <w:p w14:paraId="6BB4FC17" w14:textId="1CCC1675" w:rsidR="00A7745D" w:rsidRPr="00FF20F2" w:rsidRDefault="00A7745D" w:rsidP="00A7745D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</w:rPr>
        <w:t>1</w:t>
      </w:r>
      <w:r>
        <w:rPr>
          <w:b/>
          <w:bCs/>
          <w:lang w:val="en-US"/>
        </w:rPr>
        <w:t>3</w:t>
      </w:r>
      <w:r w:rsidRPr="003B2C27">
        <w:t>:</w:t>
      </w:r>
      <w:r w:rsidRPr="006665B9">
        <w:rPr>
          <w:b/>
          <w:bCs/>
          <w:color w:val="4F81BD" w:themeColor="accent1"/>
          <w:lang w:val="en-US"/>
        </w:rPr>
        <w:t xml:space="preserve"> </w:t>
      </w:r>
      <w:r>
        <w:rPr>
          <w:b/>
          <w:bCs/>
          <w:color w:val="4F81BD" w:themeColor="accent1"/>
          <w:lang w:val="en-US"/>
        </w:rPr>
        <w:t>R</w:t>
      </w:r>
      <w:r>
        <w:rPr>
          <w:lang w:val="en-US"/>
        </w:rPr>
        <w:t xml:space="preserve"> := n = </w:t>
      </w:r>
      <w:r w:rsidR="008A33E4">
        <w:rPr>
          <w:lang w:val="en-US"/>
        </w:rPr>
        <w:t>19</w:t>
      </w:r>
      <w:r>
        <w:rPr>
          <w:lang w:val="en-US"/>
        </w:rPr>
        <w:t>;</w:t>
      </w:r>
    </w:p>
    <w:p w14:paraId="1937FE56" w14:textId="16626335" w:rsidR="00A7745D" w:rsidRDefault="00A7745D" w:rsidP="00A7745D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14</w:t>
      </w:r>
      <w:r w:rsidRPr="003B2C27">
        <w:t xml:space="preserve">: </w:t>
      </w:r>
      <w:r w:rsidRPr="00D82EEC">
        <w:rPr>
          <w:b/>
          <w:bCs/>
          <w:color w:val="4F81BD" w:themeColor="accent1"/>
        </w:rPr>
        <w:t>n</w:t>
      </w:r>
      <w:r w:rsidRPr="000A220E">
        <w:t xml:space="preserve"> := (L + R) div 2</w:t>
      </w:r>
      <w:r>
        <w:rPr>
          <w:lang w:val="en-US"/>
        </w:rPr>
        <w:t xml:space="preserve"> = (18 + </w:t>
      </w:r>
      <w:r w:rsidR="00DB35F5">
        <w:rPr>
          <w:lang w:val="en-US"/>
        </w:rPr>
        <w:t>19</w:t>
      </w:r>
      <w:r>
        <w:rPr>
          <w:lang w:val="en-US"/>
        </w:rPr>
        <w:t>) div 2 = 1</w:t>
      </w:r>
      <w:r w:rsidR="00DB35F5">
        <w:rPr>
          <w:lang w:val="en-US"/>
        </w:rPr>
        <w:t>8</w:t>
      </w:r>
      <w:r>
        <w:rPr>
          <w:lang w:val="en-US"/>
        </w:rPr>
        <w:t>;</w:t>
      </w:r>
    </w:p>
    <w:p w14:paraId="5BA63E43" w14:textId="3C471F08" w:rsidR="00134253" w:rsidRDefault="00DB35F5" w:rsidP="00753728">
      <w:pPr>
        <w:ind w:left="709" w:firstLine="0"/>
        <w:rPr>
          <w:lang w:val="en-US"/>
        </w:rPr>
      </w:pPr>
      <w:r w:rsidRPr="003B2C27">
        <w:rPr>
          <w:b/>
          <w:bCs/>
        </w:rPr>
        <w:t xml:space="preserve">Шаг </w:t>
      </w:r>
      <w:r>
        <w:rPr>
          <w:b/>
          <w:bCs/>
          <w:lang w:val="en-US"/>
        </w:rPr>
        <w:t>15</w:t>
      </w:r>
      <w:r w:rsidRPr="003B2C27">
        <w:t>:</w:t>
      </w:r>
      <w:r>
        <w:rPr>
          <w:lang w:val="en-US"/>
        </w:rPr>
        <w:t xml:space="preserve"> </w:t>
      </w:r>
      <w:r w:rsidRPr="003B2C27">
        <w:rPr>
          <w:b/>
          <w:bCs/>
          <w:color w:val="31849B" w:themeColor="accent5" w:themeShade="BF"/>
        </w:rPr>
        <w:t>K</w:t>
      </w:r>
      <w:r w:rsidRPr="003B2C27">
        <w:rPr>
          <w:rFonts w:ascii="Cambria Math" w:hAnsi="Cambria Math" w:cs="Cambria Math"/>
          <w:b/>
          <w:bCs/>
          <w:color w:val="31849B" w:themeColor="accent5" w:themeShade="BF"/>
        </w:rPr>
        <w:t>∨</w:t>
      </w:r>
      <w:r w:rsidRPr="003B2C27">
        <w:rPr>
          <w:b/>
          <w:bCs/>
          <w:color w:val="31849B" w:themeColor="accent5" w:themeShade="BF"/>
        </w:rPr>
        <w:t>K</w:t>
      </w:r>
      <w:r>
        <w:rPr>
          <w:b/>
          <w:bCs/>
          <w:color w:val="31849B" w:themeColor="accent5" w:themeShade="BF"/>
          <w:vertAlign w:val="subscript"/>
          <w:lang w:val="en-US"/>
        </w:rPr>
        <w:t xml:space="preserve">18 </w:t>
      </w:r>
      <w:r w:rsidRPr="003B2C27">
        <w:rPr>
          <w:rFonts w:ascii="Courier New" w:hAnsi="Courier New" w:cs="Courier New"/>
        </w:rPr>
        <w:t>-&gt;</w:t>
      </w:r>
      <w:r w:rsidRPr="00FF20F2">
        <w:rPr>
          <w:lang w:val="en-US"/>
        </w:rPr>
        <w:t xml:space="preserve"> 3</w:t>
      </w:r>
      <w:r>
        <w:rPr>
          <w:lang w:val="en-US"/>
        </w:rPr>
        <w:t>1</w:t>
      </w:r>
      <w:r w:rsidRPr="00FF20F2">
        <w:rPr>
          <w:lang w:val="en-US"/>
        </w:rPr>
        <w:t xml:space="preserve"> </w:t>
      </w:r>
      <w:r w:rsidR="00730E35">
        <w:rPr>
          <w:lang w:val="en-US"/>
        </w:rPr>
        <w:t>= 31</w:t>
      </w:r>
      <w:r w:rsidRPr="00FF20F2">
        <w:rPr>
          <w:lang w:val="en-US"/>
        </w:rPr>
        <w:t xml:space="preserve"> </w:t>
      </w:r>
      <w:r w:rsidRPr="003B2C27">
        <w:rPr>
          <w:rFonts w:ascii="Courier New" w:hAnsi="Courier New" w:cs="Courier New"/>
        </w:rPr>
        <w:t>-&gt;</w:t>
      </w:r>
      <w:r w:rsidR="00906D45">
        <w:rPr>
          <w:rFonts w:ascii="Courier New" w:hAnsi="Courier New" w:cs="Courier New"/>
          <w:lang w:val="en-US"/>
        </w:rPr>
        <w:t xml:space="preserve"> </w:t>
      </w:r>
      <w:r w:rsidR="00906D45" w:rsidRPr="00906D45">
        <w:rPr>
          <w:lang w:val="en-US"/>
        </w:rPr>
        <w:t>Искомый ключ найден под номером 1</w:t>
      </w:r>
      <w:r w:rsidR="00906D45">
        <w:rPr>
          <w:lang w:val="en-US"/>
        </w:rPr>
        <w:t>8</w:t>
      </w:r>
      <w:r w:rsidR="00906D45" w:rsidRPr="00906D45">
        <w:rPr>
          <w:lang w:val="en-US"/>
        </w:rPr>
        <w:t>.</w:t>
      </w:r>
    </w:p>
    <w:p w14:paraId="0F7E476E" w14:textId="7A871269" w:rsidR="00F078A6" w:rsidRDefault="00F078A6">
      <w:pPr>
        <w:spacing w:line="240" w:lineRule="auto"/>
        <w:ind w:firstLine="0"/>
        <w:jc w:val="left"/>
        <w:rPr>
          <w:b/>
          <w:bCs/>
        </w:rPr>
      </w:pPr>
      <w:r>
        <w:rPr>
          <w:b/>
          <w:bCs/>
        </w:rPr>
        <w:br w:type="page"/>
      </w:r>
    </w:p>
    <w:p w14:paraId="2ADA42FA" w14:textId="26E9A653" w:rsidR="00F078A6" w:rsidRDefault="00F078A6" w:rsidP="00F078A6">
      <w:pPr>
        <w:spacing w:line="480" w:lineRule="auto"/>
        <w:ind w:firstLine="0"/>
        <w:jc w:val="center"/>
        <w:rPr>
          <w:b/>
          <w:bCs/>
        </w:rPr>
      </w:pPr>
      <w:r w:rsidRPr="00F078A6">
        <w:rPr>
          <w:b/>
          <w:bCs/>
        </w:rPr>
        <w:lastRenderedPageBreak/>
        <w:t>ФИБОНАЧЧИЕВ ПОИСК</w:t>
      </w:r>
    </w:p>
    <w:p w14:paraId="0603A581" w14:textId="77777777" w:rsidR="00827AEA" w:rsidRDefault="00827AEA" w:rsidP="005773D1">
      <w:pPr>
        <w:pStyle w:val="ListParagraph"/>
        <w:numPr>
          <w:ilvl w:val="0"/>
          <w:numId w:val="11"/>
        </w:numPr>
        <w:rPr>
          <w:b/>
          <w:bCs/>
        </w:rPr>
      </w:pPr>
      <w:r>
        <w:rPr>
          <w:b/>
          <w:bCs/>
        </w:rPr>
        <w:t>Сформировать алгоритмы поиска.</w:t>
      </w:r>
    </w:p>
    <w:p w14:paraId="3B9D6176" w14:textId="05D828A5" w:rsidR="00827AEA" w:rsidRDefault="00C63943" w:rsidP="00045B1F">
      <w:pPr>
        <w:spacing w:line="480" w:lineRule="auto"/>
        <w:ind w:firstLine="0"/>
        <w:jc w:val="center"/>
        <w:rPr>
          <w:b/>
          <w:bCs/>
        </w:rPr>
      </w:pPr>
      <w:r>
        <w:object w:dxaOrig="13651" w:dyaOrig="20926" w14:anchorId="0EB6EF36">
          <v:shape id="_x0000_i1027" type="#_x0000_t75" style="width:432.7pt;height:663.7pt" o:ole="">
            <v:imagedata r:id="rId11" o:title=""/>
          </v:shape>
          <o:OLEObject Type="Embed" ProgID="Visio.Drawing.15" ShapeID="_x0000_i1027" DrawAspect="Content" ObjectID="_1648522058" r:id="rId12"/>
        </w:object>
      </w:r>
    </w:p>
    <w:p w14:paraId="04A60F72" w14:textId="228DAD68" w:rsidR="00706837" w:rsidRPr="004A67E5" w:rsidRDefault="00706837" w:rsidP="00706837">
      <w:pPr>
        <w:ind w:firstLine="0"/>
        <w:jc w:val="left"/>
        <w:rPr>
          <w:b/>
          <w:bCs/>
          <w:sz w:val="32"/>
          <w:szCs w:val="22"/>
        </w:rPr>
      </w:pPr>
      <w:r w:rsidRPr="004A67E5">
        <w:rPr>
          <w:b/>
          <w:bCs/>
          <w:sz w:val="32"/>
          <w:szCs w:val="22"/>
        </w:rPr>
        <w:lastRenderedPageBreak/>
        <w:t>Описание алгоритма:</w:t>
      </w:r>
    </w:p>
    <w:p w14:paraId="5C6C9EDB" w14:textId="01FB8D6B" w:rsidR="000E7CF0" w:rsidRPr="00570CAB" w:rsidRDefault="00DC55A4" w:rsidP="00AB0979">
      <w:pPr>
        <w:ind w:firstLine="0"/>
        <w:jc w:val="left"/>
        <w:rPr>
          <w:b/>
          <w:bCs/>
          <w:u w:val="single"/>
        </w:rPr>
      </w:pPr>
      <w:r w:rsidRPr="00570CAB">
        <w:rPr>
          <w:b/>
          <w:bCs/>
          <w:u w:val="single"/>
        </w:rPr>
        <w:t>Шаг 1:</w:t>
      </w:r>
    </w:p>
    <w:p w14:paraId="13A3C3C6" w14:textId="77777777" w:rsidR="00DC55A4" w:rsidRPr="00AB0979" w:rsidRDefault="00DC55A4" w:rsidP="005773D1">
      <w:pPr>
        <w:pStyle w:val="ListParagraph"/>
        <w:numPr>
          <w:ilvl w:val="0"/>
          <w:numId w:val="12"/>
        </w:numPr>
        <w:rPr>
          <w:b/>
          <w:bCs/>
        </w:rPr>
      </w:pPr>
      <w:r w:rsidRPr="00AB0979">
        <w:rPr>
          <w:b/>
          <w:bCs/>
        </w:rPr>
        <w:t>Введить:</w:t>
      </w:r>
    </w:p>
    <w:p w14:paraId="269406A0" w14:textId="4D5ABB7F" w:rsidR="00E32684" w:rsidRPr="00AB0979" w:rsidRDefault="00E32684" w:rsidP="005773D1">
      <w:pPr>
        <w:pStyle w:val="ListParagraph"/>
        <w:numPr>
          <w:ilvl w:val="1"/>
          <w:numId w:val="12"/>
        </w:numPr>
        <w:rPr>
          <w:lang w:val="en-US"/>
        </w:rPr>
      </w:pPr>
      <w:r w:rsidRPr="00F15B1B">
        <w:rPr>
          <w:b/>
          <w:bCs/>
          <w:lang w:val="en-US"/>
        </w:rPr>
        <w:t>K</w:t>
      </w:r>
      <w:r w:rsidRPr="00AB0979">
        <w:rPr>
          <w:lang w:val="en-US"/>
        </w:rPr>
        <w:t xml:space="preserve"> – </w:t>
      </w:r>
      <w:r w:rsidR="00DC55A4">
        <w:t>ключ</w:t>
      </w:r>
      <w:r w:rsidRPr="00AB0979">
        <w:rPr>
          <w:lang w:val="en-US"/>
        </w:rPr>
        <w:t>.</w:t>
      </w:r>
    </w:p>
    <w:p w14:paraId="2F811E6E" w14:textId="450AEB5E" w:rsidR="00551083" w:rsidRPr="00AB0979" w:rsidRDefault="00DC55A4" w:rsidP="005773D1">
      <w:pPr>
        <w:pStyle w:val="ListParagraph"/>
        <w:numPr>
          <w:ilvl w:val="1"/>
          <w:numId w:val="12"/>
        </w:numPr>
        <w:rPr>
          <w:lang w:val="en-US"/>
        </w:rPr>
      </w:pPr>
      <w:r w:rsidRPr="00F15B1B">
        <w:rPr>
          <w:b/>
          <w:bCs/>
          <w:lang w:val="en-US"/>
        </w:rPr>
        <w:t>N</w:t>
      </w:r>
      <w:r w:rsidR="00551083" w:rsidRPr="00AB0979">
        <w:rPr>
          <w:lang w:val="en-US"/>
        </w:rPr>
        <w:t xml:space="preserve"> </w:t>
      </w:r>
      <w:r>
        <w:t>–</w:t>
      </w:r>
      <w:r w:rsidR="00551083" w:rsidRPr="00AB0979">
        <w:rPr>
          <w:lang w:val="en-US"/>
        </w:rPr>
        <w:t xml:space="preserve"> </w:t>
      </w:r>
      <w:r>
        <w:t>количество элемента</w:t>
      </w:r>
      <w:r w:rsidR="00551083" w:rsidRPr="00AB0979">
        <w:rPr>
          <w:lang w:val="en-US"/>
        </w:rPr>
        <w:t>;</w:t>
      </w:r>
    </w:p>
    <w:p w14:paraId="0CAC9B6A" w14:textId="416E3CD6" w:rsidR="00DC55A4" w:rsidRPr="00AB0979" w:rsidRDefault="00DC55A4" w:rsidP="005773D1">
      <w:pPr>
        <w:pStyle w:val="ListParagraph"/>
        <w:numPr>
          <w:ilvl w:val="0"/>
          <w:numId w:val="12"/>
        </w:numPr>
        <w:rPr>
          <w:b/>
          <w:bCs/>
        </w:rPr>
      </w:pPr>
      <w:r w:rsidRPr="00AB0979">
        <w:rPr>
          <w:b/>
          <w:bCs/>
        </w:rPr>
        <w:t>Установим:</w:t>
      </w:r>
    </w:p>
    <w:p w14:paraId="56E48275" w14:textId="4EF4494B" w:rsidR="00551083" w:rsidRPr="00AB0979" w:rsidRDefault="00551083" w:rsidP="005773D1">
      <w:pPr>
        <w:pStyle w:val="ListParagraph"/>
        <w:numPr>
          <w:ilvl w:val="1"/>
          <w:numId w:val="12"/>
        </w:numPr>
        <w:rPr>
          <w:lang w:val="en-US"/>
        </w:rPr>
      </w:pPr>
      <w:r w:rsidRPr="005A5C40">
        <w:rPr>
          <w:b/>
          <w:bCs/>
          <w:lang w:val="en-US"/>
        </w:rPr>
        <w:t>i</w:t>
      </w:r>
      <w:r w:rsidRPr="00AB0979">
        <w:rPr>
          <w:lang w:val="en-US"/>
        </w:rPr>
        <w:t xml:space="preserve"> = 1; </w:t>
      </w:r>
      <w:r w:rsidRPr="005A5C40">
        <w:rPr>
          <w:b/>
          <w:bCs/>
          <w:lang w:val="en-US"/>
        </w:rPr>
        <w:t>p</w:t>
      </w:r>
      <w:r w:rsidRPr="00AB0979">
        <w:rPr>
          <w:lang w:val="en-US"/>
        </w:rPr>
        <w:t xml:space="preserve"> = 2; </w:t>
      </w:r>
      <w:r w:rsidRPr="005A5C40">
        <w:rPr>
          <w:b/>
          <w:bCs/>
          <w:lang w:val="en-US"/>
        </w:rPr>
        <w:t>q</w:t>
      </w:r>
      <w:r w:rsidRPr="00AB0979">
        <w:rPr>
          <w:lang w:val="en-US"/>
        </w:rPr>
        <w:t xml:space="preserve"> = 3;</w:t>
      </w:r>
    </w:p>
    <w:p w14:paraId="7E3DA5A8" w14:textId="27C18E01" w:rsidR="002217A0" w:rsidRPr="00570CAB" w:rsidRDefault="002217A0" w:rsidP="00AB0979">
      <w:pPr>
        <w:ind w:firstLine="0"/>
        <w:jc w:val="left"/>
        <w:rPr>
          <w:b/>
          <w:bCs/>
          <w:u w:val="single"/>
        </w:rPr>
      </w:pPr>
      <w:r w:rsidRPr="00570CAB">
        <w:rPr>
          <w:b/>
          <w:bCs/>
          <w:u w:val="single"/>
        </w:rPr>
        <w:t xml:space="preserve">Шаг </w:t>
      </w:r>
      <w:r>
        <w:rPr>
          <w:b/>
          <w:bCs/>
          <w:u w:val="single"/>
        </w:rPr>
        <w:t>2</w:t>
      </w:r>
      <w:r w:rsidRPr="00570CAB">
        <w:rPr>
          <w:b/>
          <w:bCs/>
          <w:u w:val="single"/>
        </w:rPr>
        <w:t>:</w:t>
      </w:r>
    </w:p>
    <w:p w14:paraId="7D249612" w14:textId="2AB9F8F6" w:rsidR="00551083" w:rsidRPr="00350DD5" w:rsidRDefault="00350DD5" w:rsidP="00AB0979">
      <w:pPr>
        <w:ind w:firstLine="0"/>
        <w:rPr>
          <w:lang w:val="en-US"/>
        </w:rPr>
      </w:pPr>
      <w:r>
        <w:t xml:space="preserve">Сравним </w:t>
      </w:r>
      <w:r>
        <w:rPr>
          <w:lang w:val="en-US"/>
        </w:rPr>
        <w:t>K</w:t>
      </w:r>
      <w:r>
        <w:t xml:space="preserve"> и </w:t>
      </w:r>
      <w:r>
        <w:rPr>
          <w:lang w:val="en-US"/>
        </w:rPr>
        <w:t>K</w:t>
      </w:r>
      <w:r w:rsidRPr="00350DD5">
        <w:rPr>
          <w:vertAlign w:val="subscript"/>
          <w:lang w:val="en-US"/>
        </w:rPr>
        <w:t>i</w:t>
      </w:r>
      <w:r w:rsidR="00201D9F">
        <w:rPr>
          <w:lang w:val="en-US"/>
        </w:rPr>
        <w:t>.</w:t>
      </w:r>
    </w:p>
    <w:p w14:paraId="0C57679C" w14:textId="1462E218" w:rsidR="00551083" w:rsidRDefault="003B0D68" w:rsidP="005773D1">
      <w:pPr>
        <w:pStyle w:val="ListParagraph"/>
        <w:numPr>
          <w:ilvl w:val="0"/>
          <w:numId w:val="13"/>
        </w:numPr>
        <w:rPr>
          <w:lang w:val="en-US"/>
        </w:rPr>
      </w:pPr>
      <w:r>
        <w:t>Если</w:t>
      </w:r>
      <w:r w:rsidR="00551083">
        <w:rPr>
          <w:lang w:val="en-US"/>
        </w:rPr>
        <w:t xml:space="preserve"> K &gt; Ki</w:t>
      </w:r>
    </w:p>
    <w:p w14:paraId="226BE926" w14:textId="6647D641" w:rsidR="004B7AF7" w:rsidRDefault="003B0D68" w:rsidP="005773D1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 xml:space="preserve">Если </w:t>
      </w:r>
      <w:r w:rsidR="004B7AF7">
        <w:rPr>
          <w:lang w:val="en-US"/>
        </w:rPr>
        <w:t xml:space="preserve"> i &lt; N -&gt; </w:t>
      </w:r>
      <w:r w:rsidR="00F90B8E">
        <w:t>Перейти на</w:t>
      </w:r>
      <w:r w:rsidR="00F90B8E" w:rsidRPr="003B0D68">
        <w:rPr>
          <w:b/>
          <w:bCs/>
        </w:rPr>
        <w:t xml:space="preserve"> </w:t>
      </w:r>
      <w:r w:rsidRPr="003B0D68">
        <w:rPr>
          <w:b/>
          <w:bCs/>
        </w:rPr>
        <w:t>Шаг 3</w:t>
      </w:r>
      <w:r w:rsidR="008F170D">
        <w:rPr>
          <w:b/>
          <w:bCs/>
        </w:rPr>
        <w:t>.</w:t>
      </w:r>
    </w:p>
    <w:p w14:paraId="440FE8BA" w14:textId="51948D1C" w:rsidR="003064B8" w:rsidRDefault="003B0D68" w:rsidP="005773D1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 xml:space="preserve">Если </w:t>
      </w:r>
      <w:r w:rsidR="003064B8">
        <w:rPr>
          <w:lang w:val="en-US"/>
        </w:rPr>
        <w:t xml:space="preserve"> i &gt; N -&gt; </w:t>
      </w:r>
      <w:bookmarkStart w:id="0" w:name="_Hlk37394386"/>
      <w:r w:rsidR="00F90B8E">
        <w:t>Перейти на</w:t>
      </w:r>
      <w:r w:rsidR="00F90B8E" w:rsidRPr="003B0D68">
        <w:rPr>
          <w:b/>
          <w:bCs/>
        </w:rPr>
        <w:t xml:space="preserve"> </w:t>
      </w:r>
      <w:r w:rsidRPr="003B0D68">
        <w:rPr>
          <w:b/>
          <w:bCs/>
        </w:rPr>
        <w:t xml:space="preserve">Шаг </w:t>
      </w:r>
      <w:r>
        <w:rPr>
          <w:b/>
          <w:bCs/>
        </w:rPr>
        <w:t>4</w:t>
      </w:r>
      <w:r w:rsidR="008F170D">
        <w:rPr>
          <w:b/>
          <w:bCs/>
        </w:rPr>
        <w:t>.</w:t>
      </w:r>
      <w:bookmarkEnd w:id="0"/>
    </w:p>
    <w:p w14:paraId="23A7AABD" w14:textId="010A1BC0" w:rsidR="00D85525" w:rsidRDefault="003B0D68" w:rsidP="005773D1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 xml:space="preserve">Если </w:t>
      </w:r>
      <w:r w:rsidR="00D85525">
        <w:rPr>
          <w:lang w:val="en-US"/>
        </w:rPr>
        <w:t xml:space="preserve"> i = N</w:t>
      </w:r>
      <w:r w:rsidR="00045F00">
        <w:rPr>
          <w:lang w:val="en-US"/>
        </w:rPr>
        <w:t xml:space="preserve"> -&gt; </w:t>
      </w:r>
      <w:r w:rsidR="00612B25" w:rsidRPr="00C46A9C">
        <w:rPr>
          <w:b/>
          <w:bCs/>
        </w:rPr>
        <w:t>Ключ</w:t>
      </w:r>
      <w:r w:rsidR="00612B25" w:rsidRPr="00190B61">
        <w:rPr>
          <w:b/>
          <w:bCs/>
        </w:rPr>
        <w:t xml:space="preserve"> </w:t>
      </w:r>
      <w:r w:rsidR="00190B61" w:rsidRPr="00190B61">
        <w:rPr>
          <w:b/>
          <w:bCs/>
        </w:rPr>
        <w:t>K</w:t>
      </w:r>
      <w:r w:rsidR="00A900AB">
        <w:rPr>
          <w:b/>
          <w:bCs/>
        </w:rPr>
        <w:t xml:space="preserve"> не найден.</w:t>
      </w:r>
    </w:p>
    <w:p w14:paraId="6103005A" w14:textId="7B779E38" w:rsidR="00551083" w:rsidRDefault="003B0D68" w:rsidP="005773D1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Если </w:t>
      </w:r>
      <w:r w:rsidR="00551083">
        <w:rPr>
          <w:lang w:val="en-US"/>
        </w:rPr>
        <w:t xml:space="preserve"> K &lt; Ki -&gt; </w:t>
      </w:r>
      <w:r w:rsidR="00074C29">
        <w:t>Перейти на</w:t>
      </w:r>
      <w:r w:rsidR="00074C29" w:rsidRPr="003B0D68">
        <w:rPr>
          <w:b/>
          <w:bCs/>
        </w:rPr>
        <w:t xml:space="preserve"> </w:t>
      </w:r>
      <w:r w:rsidR="00FE74FE" w:rsidRPr="003B0D68">
        <w:rPr>
          <w:b/>
          <w:bCs/>
        </w:rPr>
        <w:t xml:space="preserve">Шаг </w:t>
      </w:r>
      <w:r w:rsidR="00FE74FE">
        <w:rPr>
          <w:b/>
          <w:bCs/>
        </w:rPr>
        <w:t>4.</w:t>
      </w:r>
    </w:p>
    <w:p w14:paraId="2BAE93CB" w14:textId="4B05DB68" w:rsidR="00551083" w:rsidRDefault="003B0D68" w:rsidP="005773D1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Если </w:t>
      </w:r>
      <w:r w:rsidR="00551083">
        <w:rPr>
          <w:lang w:val="en-US"/>
        </w:rPr>
        <w:t xml:space="preserve"> K = Ki -&gt; </w:t>
      </w:r>
      <w:r w:rsidR="00612B25" w:rsidRPr="00C46A9C">
        <w:rPr>
          <w:b/>
          <w:bCs/>
        </w:rPr>
        <w:t>Ключ</w:t>
      </w:r>
      <w:r w:rsidR="00612B25">
        <w:t xml:space="preserve"> </w:t>
      </w:r>
      <w:r w:rsidR="00540C9F" w:rsidRPr="00190B61">
        <w:rPr>
          <w:b/>
          <w:bCs/>
        </w:rPr>
        <w:t>K</w:t>
      </w:r>
      <w:r w:rsidR="00540C9F">
        <w:rPr>
          <w:b/>
          <w:bCs/>
        </w:rPr>
        <w:t xml:space="preserve"> найден.</w:t>
      </w:r>
    </w:p>
    <w:p w14:paraId="6EF72FF5" w14:textId="46D7468F" w:rsidR="0090746F" w:rsidRPr="00570CAB" w:rsidRDefault="0090746F" w:rsidP="0090746F">
      <w:pPr>
        <w:ind w:firstLine="0"/>
        <w:jc w:val="left"/>
        <w:rPr>
          <w:b/>
          <w:bCs/>
          <w:u w:val="single"/>
        </w:rPr>
      </w:pPr>
      <w:r w:rsidRPr="00570CAB">
        <w:rPr>
          <w:b/>
          <w:bCs/>
          <w:u w:val="single"/>
        </w:rPr>
        <w:t xml:space="preserve">Шаг </w:t>
      </w:r>
      <w:r>
        <w:rPr>
          <w:b/>
          <w:bCs/>
          <w:u w:val="single"/>
        </w:rPr>
        <w:t>3</w:t>
      </w:r>
      <w:r w:rsidRPr="00570CAB">
        <w:rPr>
          <w:b/>
          <w:bCs/>
          <w:u w:val="single"/>
        </w:rPr>
        <w:t>:</w:t>
      </w:r>
    </w:p>
    <w:p w14:paraId="3B1A52BE" w14:textId="6E76FF48" w:rsidR="00352698" w:rsidRDefault="00352698" w:rsidP="005773D1">
      <w:pPr>
        <w:pStyle w:val="ListParagraph"/>
        <w:numPr>
          <w:ilvl w:val="0"/>
          <w:numId w:val="14"/>
        </w:numPr>
        <w:rPr>
          <w:lang w:val="en-US"/>
        </w:rPr>
      </w:pPr>
      <w:r w:rsidRPr="00352698">
        <w:rPr>
          <w:lang w:val="en-US"/>
        </w:rPr>
        <w:t xml:space="preserve">a </w:t>
      </w:r>
      <w:r>
        <w:rPr>
          <w:lang w:val="en-US"/>
        </w:rPr>
        <w:t>= i;</w:t>
      </w:r>
    </w:p>
    <w:p w14:paraId="624AE24E" w14:textId="1D3D033B" w:rsidR="00352698" w:rsidRDefault="00352698" w:rsidP="005773D1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 = p + </w:t>
      </w:r>
      <w:r w:rsidR="00D1603D">
        <w:rPr>
          <w:lang w:val="en-US"/>
        </w:rPr>
        <w:t>b</w:t>
      </w:r>
      <w:r>
        <w:rPr>
          <w:lang w:val="en-US"/>
        </w:rPr>
        <w:t>;</w:t>
      </w:r>
    </w:p>
    <w:p w14:paraId="2876C7FC" w14:textId="62AE4D07" w:rsidR="00352698" w:rsidRDefault="00352698" w:rsidP="005773D1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p = q + </w:t>
      </w:r>
      <w:r w:rsidR="00D1603D">
        <w:rPr>
          <w:lang w:val="en-US"/>
        </w:rPr>
        <w:t>b</w:t>
      </w:r>
      <w:r>
        <w:rPr>
          <w:lang w:val="en-US"/>
        </w:rPr>
        <w:t>;</w:t>
      </w:r>
    </w:p>
    <w:p w14:paraId="3B71A7AE" w14:textId="0292C8CC" w:rsidR="00352698" w:rsidRDefault="00352698" w:rsidP="005773D1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q = i + p – </w:t>
      </w:r>
      <w:r w:rsidR="00443D12">
        <w:rPr>
          <w:lang w:val="en-US"/>
        </w:rPr>
        <w:t>c</w:t>
      </w:r>
      <w:r>
        <w:rPr>
          <w:lang w:val="en-US"/>
        </w:rPr>
        <w:t>;</w:t>
      </w:r>
    </w:p>
    <w:p w14:paraId="5D15C6B7" w14:textId="18A7ABA1" w:rsidR="0038048A" w:rsidRDefault="0038048A" w:rsidP="005773D1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>b = 0;</w:t>
      </w:r>
    </w:p>
    <w:p w14:paraId="44F4F6A9" w14:textId="207E13CD" w:rsidR="00EE4C81" w:rsidRPr="00EE4C81" w:rsidRDefault="00003CAB" w:rsidP="005773D1">
      <w:pPr>
        <w:pStyle w:val="ListParagraph"/>
        <w:numPr>
          <w:ilvl w:val="0"/>
          <w:numId w:val="14"/>
        </w:numPr>
        <w:rPr>
          <w:lang w:val="en-US"/>
        </w:rPr>
      </w:pPr>
      <w:r>
        <w:t xml:space="preserve">Перейти на </w:t>
      </w:r>
      <w:r w:rsidRPr="003B0D68">
        <w:rPr>
          <w:b/>
          <w:bCs/>
        </w:rPr>
        <w:t xml:space="preserve">Шаг </w:t>
      </w:r>
      <w:r>
        <w:rPr>
          <w:b/>
          <w:bCs/>
        </w:rPr>
        <w:t>2</w:t>
      </w:r>
      <w:r w:rsidR="003C4AE9">
        <w:rPr>
          <w:b/>
          <w:bCs/>
        </w:rPr>
        <w:t>.</w:t>
      </w:r>
    </w:p>
    <w:p w14:paraId="2D38D44E" w14:textId="7FB3A907" w:rsidR="000430CA" w:rsidRPr="00570CAB" w:rsidRDefault="000430CA" w:rsidP="000430CA">
      <w:pPr>
        <w:ind w:firstLine="0"/>
        <w:jc w:val="left"/>
        <w:rPr>
          <w:b/>
          <w:bCs/>
          <w:u w:val="single"/>
        </w:rPr>
      </w:pPr>
      <w:r w:rsidRPr="00570CAB">
        <w:rPr>
          <w:b/>
          <w:bCs/>
          <w:u w:val="single"/>
        </w:rPr>
        <w:t xml:space="preserve">Шаг </w:t>
      </w:r>
      <w:r>
        <w:rPr>
          <w:b/>
          <w:bCs/>
          <w:u w:val="single"/>
        </w:rPr>
        <w:t>4</w:t>
      </w:r>
      <w:r w:rsidRPr="00570CAB">
        <w:rPr>
          <w:b/>
          <w:bCs/>
          <w:u w:val="single"/>
        </w:rPr>
        <w:t>:</w:t>
      </w:r>
    </w:p>
    <w:p w14:paraId="2E9DBF79" w14:textId="6BD78D4A" w:rsidR="00352698" w:rsidRDefault="00D1603D" w:rsidP="005773D1">
      <w:pPr>
        <w:pStyle w:val="ListParagraph"/>
        <w:numPr>
          <w:ilvl w:val="0"/>
          <w:numId w:val="15"/>
        </w:numPr>
        <w:rPr>
          <w:lang w:val="en-US"/>
        </w:rPr>
      </w:pPr>
      <w:r w:rsidRPr="00986108">
        <w:rPr>
          <w:lang w:val="en-US"/>
        </w:rPr>
        <w:t>b = a</w:t>
      </w:r>
      <w:r w:rsidR="00D0477A">
        <w:rPr>
          <w:lang w:val="en-US"/>
        </w:rPr>
        <w:t xml:space="preserve"> – 1</w:t>
      </w:r>
      <w:r w:rsidRPr="00986108">
        <w:rPr>
          <w:lang w:val="en-US"/>
        </w:rPr>
        <w:t>;</w:t>
      </w:r>
    </w:p>
    <w:p w14:paraId="010624E9" w14:textId="206379DC" w:rsidR="00443D12" w:rsidRPr="00986108" w:rsidRDefault="00443D12" w:rsidP="005773D1">
      <w:pPr>
        <w:pStyle w:val="ListParagraph"/>
        <w:numPr>
          <w:ilvl w:val="0"/>
          <w:numId w:val="15"/>
        </w:numPr>
        <w:rPr>
          <w:lang w:val="en-US"/>
        </w:rPr>
      </w:pPr>
      <w:r>
        <w:rPr>
          <w:lang w:val="en-US"/>
        </w:rPr>
        <w:t>c = b;</w:t>
      </w:r>
    </w:p>
    <w:p w14:paraId="50478DA5" w14:textId="0449FF17" w:rsidR="00F6140A" w:rsidRDefault="00F6140A" w:rsidP="005773D1">
      <w:pPr>
        <w:pStyle w:val="ListParagraph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p = </w:t>
      </w:r>
      <w:r w:rsidR="00D0477A">
        <w:rPr>
          <w:lang w:val="en-US"/>
        </w:rPr>
        <w:t>1</w:t>
      </w:r>
      <w:r>
        <w:rPr>
          <w:lang w:val="en-US"/>
        </w:rPr>
        <w:t>;</w:t>
      </w:r>
    </w:p>
    <w:p w14:paraId="6D54582F" w14:textId="177F728F" w:rsidR="00733321" w:rsidRDefault="00733321" w:rsidP="005773D1">
      <w:pPr>
        <w:pStyle w:val="ListParagraph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q = </w:t>
      </w:r>
      <w:r w:rsidR="00D0477A">
        <w:rPr>
          <w:lang w:val="en-US"/>
        </w:rPr>
        <w:t>2</w:t>
      </w:r>
      <w:r>
        <w:rPr>
          <w:lang w:val="en-US"/>
        </w:rPr>
        <w:t>;</w:t>
      </w:r>
    </w:p>
    <w:p w14:paraId="4671D85D" w14:textId="325C9BF3" w:rsidR="00C45369" w:rsidRPr="00EE4C81" w:rsidRDefault="00C45369" w:rsidP="005773D1">
      <w:pPr>
        <w:pStyle w:val="ListParagraph"/>
        <w:numPr>
          <w:ilvl w:val="0"/>
          <w:numId w:val="15"/>
        </w:numPr>
        <w:rPr>
          <w:lang w:val="en-US"/>
        </w:rPr>
      </w:pPr>
      <w:r>
        <w:t xml:space="preserve">Перейти на </w:t>
      </w:r>
      <w:r w:rsidRPr="003B0D68">
        <w:rPr>
          <w:b/>
          <w:bCs/>
        </w:rPr>
        <w:t xml:space="preserve">Шаг </w:t>
      </w:r>
      <w:r>
        <w:rPr>
          <w:b/>
          <w:bCs/>
        </w:rPr>
        <w:t>3.</w:t>
      </w:r>
    </w:p>
    <w:p w14:paraId="035A80FF" w14:textId="77777777" w:rsidR="00551083" w:rsidRPr="00551083" w:rsidRDefault="00551083" w:rsidP="00AB0979">
      <w:pPr>
        <w:ind w:firstLine="0"/>
        <w:rPr>
          <w:lang w:val="en-US"/>
        </w:rPr>
      </w:pPr>
    </w:p>
    <w:p w14:paraId="22BB9B25" w14:textId="77777777" w:rsidR="00706837" w:rsidRDefault="00706837" w:rsidP="005773D1">
      <w:pPr>
        <w:pStyle w:val="ListParagraph"/>
        <w:numPr>
          <w:ilvl w:val="0"/>
          <w:numId w:val="10"/>
        </w:numPr>
        <w:spacing w:line="312" w:lineRule="auto"/>
        <w:rPr>
          <w:b/>
          <w:bCs/>
        </w:rPr>
      </w:pPr>
      <w:r w:rsidRPr="003B2C27">
        <w:rPr>
          <w:b/>
          <w:bCs/>
        </w:rPr>
        <w:lastRenderedPageBreak/>
        <w:t>Провести поиск заданного ключа.</w:t>
      </w:r>
    </w:p>
    <w:p w14:paraId="279CB1DE" w14:textId="5C2B81BB" w:rsidR="00DC5DF4" w:rsidRDefault="00F474E4" w:rsidP="006F679E">
      <w:pPr>
        <w:spacing w:line="312" w:lineRule="auto"/>
        <w:ind w:firstLine="0"/>
        <w:jc w:val="center"/>
      </w:pPr>
      <w:r w:rsidRPr="003B2C27">
        <w:t xml:space="preserve">{2, 4, 6, 8, 10, 12, 13, 14, 15, 17, 18, 20, 21, 21, 24, 27, 28, </w:t>
      </w:r>
      <w:r w:rsidRPr="003B2C27">
        <w:rPr>
          <w:highlight w:val="green"/>
        </w:rPr>
        <w:t>31</w:t>
      </w:r>
      <w:r w:rsidRPr="003B2C27">
        <w:t>, 35, 37, 39, 39}</w:t>
      </w:r>
    </w:p>
    <w:p w14:paraId="7C4F76AD" w14:textId="41F77EC3" w:rsidR="009D7D42" w:rsidRPr="00B04218" w:rsidRDefault="00B04218" w:rsidP="009D7D42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1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1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="00C03469"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2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9D7D42" w:rsidRPr="00B04218">
        <w:rPr>
          <w:rFonts w:eastAsia="Calibri"/>
          <w:szCs w:val="28"/>
        </w:rPr>
        <w:t xml:space="preserve"> сравнение продолжается</w:t>
      </w:r>
      <w:r w:rsidR="009D7D42" w:rsidRPr="00B04218">
        <w:rPr>
          <w:rFonts w:eastAsia="Calibri"/>
          <w:szCs w:val="28"/>
          <w:lang w:val="en-US"/>
        </w:rPr>
        <w:t>.</w:t>
      </w:r>
    </w:p>
    <w:p w14:paraId="0097D4A9" w14:textId="4DBAD290" w:rsidR="00FB34F0" w:rsidRPr="00B04218" w:rsidRDefault="00B04218" w:rsidP="00FB34F0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2.</w:t>
      </w:r>
      <w:r w:rsidRPr="00B04218">
        <w:rPr>
          <w:rFonts w:eastAsia="Calibri"/>
          <w:b/>
          <w:bCs/>
          <w:szCs w:val="28"/>
        </w:rPr>
        <w:t xml:space="preserve"> 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2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C03469" w:rsidRPr="00A90FE8">
        <w:rPr>
          <w:rFonts w:eastAsia="Calibri"/>
          <w:szCs w:val="28"/>
          <w:lang w:val="en-US"/>
        </w:rPr>
        <w:t xml:space="preserve"> </w:t>
      </w:r>
      <w:r w:rsidR="00FB34F0"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="00A80C10">
        <w:rPr>
          <w:rFonts w:eastAsia="Calibri"/>
          <w:szCs w:val="28"/>
          <w:lang w:val="en-US"/>
        </w:rPr>
        <w:t>4</w:t>
      </w:r>
      <w:r w:rsidR="00FB34F0"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 w:rsidRPr="00B04218">
        <w:rPr>
          <w:rFonts w:eastAsia="Calibri"/>
          <w:szCs w:val="28"/>
        </w:rPr>
        <w:t xml:space="preserve"> сравнение продолжается</w:t>
      </w:r>
      <w:r w:rsidR="00FB34F0" w:rsidRPr="00B04218">
        <w:rPr>
          <w:rFonts w:eastAsia="Calibri"/>
          <w:szCs w:val="28"/>
          <w:lang w:val="en-US"/>
        </w:rPr>
        <w:t>.</w:t>
      </w:r>
    </w:p>
    <w:p w14:paraId="35AA6513" w14:textId="38A3DF2E" w:rsidR="00FB34F0" w:rsidRPr="00B04218" w:rsidRDefault="00B04218" w:rsidP="00FB34F0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3.</w:t>
      </w:r>
      <w:r w:rsidRPr="00B04218">
        <w:rPr>
          <w:rFonts w:eastAsia="Calibri"/>
          <w:b/>
          <w:bCs/>
          <w:szCs w:val="28"/>
        </w:rPr>
        <w:t xml:space="preserve"> 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3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="00A80C10">
        <w:rPr>
          <w:rFonts w:eastAsia="Calibri"/>
          <w:szCs w:val="28"/>
          <w:lang w:val="en-US"/>
        </w:rPr>
        <w:t>6</w:t>
      </w:r>
      <w:r w:rsidR="00FB34F0"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 w:rsidRPr="00B04218">
        <w:rPr>
          <w:rFonts w:eastAsia="Calibri"/>
          <w:szCs w:val="28"/>
        </w:rPr>
        <w:t xml:space="preserve"> сравнение продолжается</w:t>
      </w:r>
      <w:r w:rsidR="00FB34F0" w:rsidRPr="00B04218">
        <w:rPr>
          <w:rFonts w:eastAsia="Calibri"/>
          <w:szCs w:val="28"/>
          <w:lang w:val="en-US"/>
        </w:rPr>
        <w:t>.</w:t>
      </w:r>
    </w:p>
    <w:p w14:paraId="26353EFE" w14:textId="76AFCE6E" w:rsidR="00FB34F0" w:rsidRPr="00B04218" w:rsidRDefault="00B04218" w:rsidP="00FB34F0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4.</w:t>
      </w:r>
      <w:r w:rsidRPr="00B04218">
        <w:rPr>
          <w:rFonts w:eastAsia="Calibri"/>
          <w:b/>
          <w:bCs/>
          <w:szCs w:val="28"/>
        </w:rPr>
        <w:t xml:space="preserve"> 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5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="00A80C10">
        <w:rPr>
          <w:rFonts w:eastAsia="Calibri"/>
          <w:szCs w:val="28"/>
          <w:lang w:val="en-US"/>
        </w:rPr>
        <w:t>12</w:t>
      </w:r>
      <w:r w:rsidR="00FB34F0"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 w:rsidRPr="00B04218">
        <w:rPr>
          <w:rFonts w:eastAsia="Calibri"/>
          <w:szCs w:val="28"/>
        </w:rPr>
        <w:t xml:space="preserve"> сравнение продолжается</w:t>
      </w:r>
      <w:r w:rsidR="00FB34F0" w:rsidRPr="00B04218">
        <w:rPr>
          <w:rFonts w:eastAsia="Calibri"/>
          <w:szCs w:val="28"/>
          <w:lang w:val="en-US"/>
        </w:rPr>
        <w:t>.</w:t>
      </w:r>
    </w:p>
    <w:p w14:paraId="279E6B46" w14:textId="5ECC354D" w:rsidR="00FB34F0" w:rsidRPr="00B04218" w:rsidRDefault="00B04218" w:rsidP="00FB34F0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5.</w:t>
      </w:r>
      <w:r w:rsidRPr="00B04218">
        <w:rPr>
          <w:rFonts w:eastAsia="Calibri"/>
          <w:b/>
          <w:bCs/>
          <w:szCs w:val="28"/>
        </w:rPr>
        <w:t xml:space="preserve"> 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8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="00A80C10">
        <w:rPr>
          <w:rFonts w:eastAsia="Calibri"/>
          <w:szCs w:val="28"/>
          <w:lang w:val="en-US"/>
        </w:rPr>
        <w:t>14</w:t>
      </w:r>
      <w:r w:rsidR="00FB34F0"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 w:rsidRPr="00B04218">
        <w:rPr>
          <w:rFonts w:eastAsia="Calibri"/>
          <w:szCs w:val="28"/>
        </w:rPr>
        <w:t xml:space="preserve"> сравнение продолжается</w:t>
      </w:r>
      <w:r w:rsidR="00FB34F0" w:rsidRPr="00B04218">
        <w:rPr>
          <w:rFonts w:eastAsia="Calibri"/>
          <w:szCs w:val="28"/>
          <w:lang w:val="en-US"/>
        </w:rPr>
        <w:t>.</w:t>
      </w:r>
    </w:p>
    <w:p w14:paraId="61E37E31" w14:textId="7EC104D3" w:rsidR="00FB34F0" w:rsidRPr="00B04218" w:rsidRDefault="00B04218" w:rsidP="00FB34F0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6.</w:t>
      </w:r>
      <w:r w:rsidRPr="00B04218">
        <w:rPr>
          <w:rFonts w:eastAsia="Calibri"/>
          <w:b/>
          <w:bCs/>
          <w:szCs w:val="28"/>
        </w:rPr>
        <w:t xml:space="preserve"> 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13</w:t>
      </w:r>
      <w:r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A90FE8">
        <w:rPr>
          <w:rFonts w:eastAsia="Calibri"/>
          <w:szCs w:val="28"/>
        </w:rPr>
        <w:t>31</w:t>
      </w:r>
      <w:r w:rsidR="00FB34F0">
        <w:rPr>
          <w:rFonts w:eastAsia="Calibri"/>
          <w:szCs w:val="28"/>
          <w:lang w:val="en-US"/>
        </w:rPr>
        <w:t xml:space="preserve"> </w:t>
      </w:r>
      <w:r w:rsidR="00FB34F0" w:rsidRPr="00B04218">
        <w:rPr>
          <w:rFonts w:eastAsia="Calibri"/>
          <w:szCs w:val="28"/>
        </w:rPr>
        <w:t>&gt;</w:t>
      </w:r>
      <w:r w:rsidR="00FB34F0">
        <w:rPr>
          <w:rFonts w:eastAsia="Calibri"/>
          <w:szCs w:val="28"/>
          <w:lang w:val="en-US"/>
        </w:rPr>
        <w:t xml:space="preserve"> </w:t>
      </w:r>
      <w:r w:rsidR="00F37A73">
        <w:rPr>
          <w:rFonts w:eastAsia="Calibri"/>
          <w:szCs w:val="28"/>
          <w:lang w:val="en-US"/>
        </w:rPr>
        <w:t>21</w:t>
      </w:r>
      <w:r w:rsidR="00FB34F0" w:rsidRPr="00B04218">
        <w:rPr>
          <w:rFonts w:eastAsia="Calibri"/>
          <w:szCs w:val="28"/>
        </w:rPr>
        <w:t xml:space="preserve"> </w:t>
      </w:r>
      <w:r w:rsidR="00EC112E" w:rsidRPr="00B04218">
        <w:rPr>
          <w:rFonts w:ascii="Courier New" w:eastAsia="Calibri" w:hAnsi="Courier New" w:cs="Courier New"/>
          <w:szCs w:val="28"/>
        </w:rPr>
        <w:t>-&gt;</w:t>
      </w:r>
      <w:r w:rsidR="00FB34F0" w:rsidRPr="00B04218">
        <w:rPr>
          <w:rFonts w:eastAsia="Calibri"/>
          <w:szCs w:val="28"/>
        </w:rPr>
        <w:t xml:space="preserve"> сравнение продолжается</w:t>
      </w:r>
      <w:r w:rsidR="00FB34F0" w:rsidRPr="00B04218">
        <w:rPr>
          <w:rFonts w:eastAsia="Calibri"/>
          <w:szCs w:val="28"/>
          <w:lang w:val="en-US"/>
        </w:rPr>
        <w:t>.</w:t>
      </w:r>
    </w:p>
    <w:p w14:paraId="0C1CDB46" w14:textId="73F728D8" w:rsidR="00B04218" w:rsidRDefault="00B04218" w:rsidP="00FB34F0">
      <w:pPr>
        <w:spacing w:after="160" w:line="312" w:lineRule="auto"/>
        <w:ind w:firstLine="0"/>
        <w:rPr>
          <w:rFonts w:eastAsia="Calibri"/>
          <w:b/>
          <w:bCs/>
          <w:szCs w:val="28"/>
          <w:u w:val="single"/>
          <w:lang w:val="en-US"/>
        </w:rPr>
      </w:pPr>
      <w:r w:rsidRPr="00A90FE8">
        <w:rPr>
          <w:rFonts w:eastAsia="Calibri"/>
          <w:b/>
          <w:bCs/>
          <w:szCs w:val="28"/>
          <w:u w:val="single"/>
        </w:rPr>
        <w:t>Шаг 7.</w:t>
      </w:r>
      <w:r w:rsidRPr="00A90FE8">
        <w:rPr>
          <w:rFonts w:eastAsia="Calibri"/>
          <w:b/>
          <w:bCs/>
          <w:szCs w:val="28"/>
        </w:rPr>
        <w:t xml:space="preserve"> </w:t>
      </w:r>
      <w:r w:rsidR="00F37A73" w:rsidRPr="00B04218">
        <w:rPr>
          <w:rFonts w:eastAsia="Calibri"/>
          <w:b/>
          <w:bCs/>
          <w:szCs w:val="28"/>
        </w:rPr>
        <w:t>K</w:t>
      </w:r>
      <w:r w:rsidR="00F37A73"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="00F37A73" w:rsidRPr="00B04218">
        <w:rPr>
          <w:rFonts w:eastAsia="Calibri"/>
          <w:b/>
          <w:bCs/>
          <w:szCs w:val="28"/>
        </w:rPr>
        <w:t>k</w:t>
      </w:r>
      <w:r w:rsidR="00BD7FF8">
        <w:rPr>
          <w:rFonts w:eastAsia="Calibri"/>
          <w:b/>
          <w:bCs/>
          <w:szCs w:val="28"/>
          <w:vertAlign w:val="subscript"/>
          <w:lang w:val="en-US"/>
        </w:rPr>
        <w:t>21</w:t>
      </w:r>
      <w:r w:rsidRPr="00A90FE8">
        <w:rPr>
          <w:rFonts w:eastAsia="Calibri"/>
          <w:szCs w:val="28"/>
        </w:rPr>
        <w:t xml:space="preserve"> </w:t>
      </w:r>
      <w:r w:rsidR="00CE203A" w:rsidRPr="00B04218">
        <w:rPr>
          <w:rFonts w:ascii="Courier New" w:eastAsia="Calibri" w:hAnsi="Courier New" w:cs="Courier New"/>
          <w:szCs w:val="28"/>
        </w:rPr>
        <w:t>-&gt;</w:t>
      </w:r>
      <w:r w:rsidR="00CE203A">
        <w:rPr>
          <w:rFonts w:eastAsia="Calibri"/>
          <w:szCs w:val="28"/>
          <w:lang w:val="en-US"/>
        </w:rPr>
        <w:t xml:space="preserve"> </w:t>
      </w:r>
      <w:r w:rsidR="00CE203A" w:rsidRPr="00A90FE8">
        <w:rPr>
          <w:rFonts w:eastAsia="Calibri"/>
          <w:szCs w:val="28"/>
        </w:rPr>
        <w:t>31</w:t>
      </w:r>
      <w:r w:rsidR="00CE203A">
        <w:rPr>
          <w:rFonts w:eastAsia="Calibri"/>
          <w:szCs w:val="28"/>
          <w:lang w:val="en-US"/>
        </w:rPr>
        <w:t xml:space="preserve"> </w:t>
      </w:r>
      <w:r w:rsidR="00BD0094">
        <w:rPr>
          <w:rFonts w:eastAsia="Calibri"/>
          <w:szCs w:val="28"/>
          <w:lang w:val="en-US"/>
        </w:rPr>
        <w:t>&lt;</w:t>
      </w:r>
      <w:r w:rsidR="00CE203A">
        <w:rPr>
          <w:rFonts w:eastAsia="Calibri"/>
          <w:szCs w:val="28"/>
          <w:lang w:val="en-US"/>
        </w:rPr>
        <w:t xml:space="preserve"> </w:t>
      </w:r>
      <w:r w:rsidR="00BD0094">
        <w:rPr>
          <w:rFonts w:eastAsia="Calibri"/>
          <w:szCs w:val="28"/>
          <w:lang w:val="en-US"/>
        </w:rPr>
        <w:t>39</w:t>
      </w:r>
      <w:r w:rsidR="00CE203A" w:rsidRPr="00B04218">
        <w:rPr>
          <w:rFonts w:eastAsia="Calibri"/>
          <w:szCs w:val="28"/>
        </w:rPr>
        <w:t xml:space="preserve"> </w:t>
      </w:r>
      <w:r w:rsidR="00CE203A" w:rsidRPr="00B04218">
        <w:rPr>
          <w:rFonts w:ascii="Courier New" w:eastAsia="Calibri" w:hAnsi="Courier New" w:cs="Courier New"/>
          <w:szCs w:val="28"/>
        </w:rPr>
        <w:t>-&gt;</w:t>
      </w:r>
      <w:r w:rsidR="00CE203A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 xml:space="preserve">найден интервал, в котором находится отыскиваемый ключ, т.е отыскиваемый ключ может находится в исходном множестве </w:t>
      </w:r>
      <w:r w:rsidRPr="00A90FE8">
        <w:rPr>
          <w:rFonts w:eastAsia="Calibri"/>
          <w:b/>
          <w:bCs/>
          <w:szCs w:val="28"/>
          <w:u w:val="single"/>
        </w:rPr>
        <w:t>между</w:t>
      </w:r>
      <w:r w:rsidR="006E3E47">
        <w:rPr>
          <w:rFonts w:eastAsia="Calibri"/>
          <w:b/>
          <w:bCs/>
          <w:szCs w:val="28"/>
          <w:u w:val="single"/>
          <w:lang w:val="en-US"/>
        </w:rPr>
        <w:t xml:space="preserve"> </w:t>
      </w:r>
      <w:r w:rsidRPr="00A90FE8">
        <w:rPr>
          <w:rFonts w:eastAsia="Calibri"/>
          <w:b/>
          <w:bCs/>
          <w:szCs w:val="28"/>
          <w:u w:val="single"/>
        </w:rPr>
        <w:t xml:space="preserve">13 и </w:t>
      </w:r>
      <w:r w:rsidR="006E3E47">
        <w:rPr>
          <w:rFonts w:eastAsia="Calibri"/>
          <w:b/>
          <w:bCs/>
          <w:szCs w:val="28"/>
          <w:u w:val="single"/>
          <w:lang w:val="en-US"/>
        </w:rPr>
        <w:t>2</w:t>
      </w:r>
      <w:r w:rsidRPr="00A90FE8">
        <w:rPr>
          <w:rFonts w:eastAsia="Calibri"/>
          <w:b/>
          <w:bCs/>
          <w:szCs w:val="28"/>
          <w:u w:val="single"/>
        </w:rPr>
        <w:t>1 позициями</w:t>
      </w:r>
      <w:r w:rsidRPr="00A90FE8">
        <w:rPr>
          <w:rFonts w:eastAsia="Calibri"/>
          <w:b/>
          <w:bCs/>
          <w:szCs w:val="28"/>
          <w:u w:val="single"/>
          <w:lang w:val="en-US"/>
        </w:rPr>
        <w:t>.</w:t>
      </w:r>
    </w:p>
    <w:p w14:paraId="6BE6E4B8" w14:textId="200B2A6A" w:rsidR="00985BCC" w:rsidRDefault="00985BCC" w:rsidP="00F60C58">
      <w:pPr>
        <w:spacing w:after="160" w:line="312" w:lineRule="auto"/>
        <w:ind w:firstLine="0"/>
        <w:jc w:val="center"/>
        <w:rPr>
          <w:rFonts w:eastAsia="Calibri"/>
          <w:b/>
          <w:bCs/>
          <w:szCs w:val="28"/>
          <w:lang w:val="en-US"/>
        </w:rPr>
      </w:pPr>
      <w:r w:rsidRPr="00985BCC">
        <w:rPr>
          <w:rFonts w:eastAsia="Calibri"/>
          <w:b/>
          <w:bCs/>
          <w:szCs w:val="28"/>
        </w:rPr>
        <w:t xml:space="preserve">То есть </w:t>
      </w:r>
      <w:r w:rsidRPr="00985BCC">
        <w:rPr>
          <w:rFonts w:eastAsia="Calibri"/>
          <w:b/>
          <w:bCs/>
          <w:szCs w:val="28"/>
          <w:lang w:val="en-US"/>
        </w:rPr>
        <w:t>{</w:t>
      </w:r>
      <w:r w:rsidR="00057CF4" w:rsidRPr="003B2C27">
        <w:t xml:space="preserve">21, 21, 24, 27, 28, </w:t>
      </w:r>
      <w:r w:rsidR="00057CF4" w:rsidRPr="003B2C27">
        <w:rPr>
          <w:highlight w:val="green"/>
        </w:rPr>
        <w:t>31</w:t>
      </w:r>
      <w:r w:rsidR="00057CF4" w:rsidRPr="003B2C27">
        <w:t>, 35, 37, 39</w:t>
      </w:r>
      <w:r w:rsidRPr="00985BCC">
        <w:rPr>
          <w:rFonts w:eastAsia="Calibri"/>
          <w:b/>
          <w:bCs/>
          <w:szCs w:val="28"/>
          <w:lang w:val="en-US"/>
        </w:rPr>
        <w:t>}</w:t>
      </w:r>
    </w:p>
    <w:p w14:paraId="1BC87054" w14:textId="48E3DC12" w:rsidR="009A7BBA" w:rsidRPr="00B04218" w:rsidRDefault="009A7BBA" w:rsidP="009A7BBA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1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1</w:t>
      </w:r>
      <w:r w:rsidR="00FC7C21">
        <w:rPr>
          <w:rFonts w:eastAsia="Calibri"/>
          <w:b/>
          <w:bCs/>
          <w:szCs w:val="28"/>
          <w:vertAlign w:val="subscript"/>
          <w:lang w:val="en-US"/>
        </w:rPr>
        <w:t>3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21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сравнение продолжается</w:t>
      </w:r>
      <w:r w:rsidRPr="00B04218">
        <w:rPr>
          <w:rFonts w:eastAsia="Calibri"/>
          <w:szCs w:val="28"/>
          <w:lang w:val="en-US"/>
        </w:rPr>
        <w:t>.</w:t>
      </w:r>
    </w:p>
    <w:p w14:paraId="59B9C616" w14:textId="07769B78" w:rsidR="009A7BBA" w:rsidRPr="00B04218" w:rsidRDefault="009A7BBA" w:rsidP="009A7BBA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 xml:space="preserve">Шаг </w:t>
      </w:r>
      <w:r>
        <w:rPr>
          <w:rFonts w:eastAsia="Calibri"/>
          <w:b/>
          <w:bCs/>
          <w:szCs w:val="28"/>
          <w:u w:val="single"/>
          <w:lang w:val="en-US"/>
        </w:rPr>
        <w:t>2</w:t>
      </w:r>
      <w:r w:rsidRPr="00B04218">
        <w:rPr>
          <w:rFonts w:eastAsia="Calibri"/>
          <w:b/>
          <w:bCs/>
          <w:szCs w:val="28"/>
          <w:u w:val="single"/>
        </w:rPr>
        <w:t>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="00FC7C21">
        <w:rPr>
          <w:rFonts w:eastAsia="Calibri"/>
          <w:b/>
          <w:bCs/>
          <w:szCs w:val="28"/>
          <w:vertAlign w:val="subscript"/>
          <w:lang w:val="en-US"/>
        </w:rPr>
        <w:t>14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21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сравнение продолжается</w:t>
      </w:r>
      <w:r w:rsidRPr="00B04218">
        <w:rPr>
          <w:rFonts w:eastAsia="Calibri"/>
          <w:szCs w:val="28"/>
          <w:lang w:val="en-US"/>
        </w:rPr>
        <w:t>.</w:t>
      </w:r>
    </w:p>
    <w:p w14:paraId="4B1D9C9B" w14:textId="7F7B6937" w:rsidR="009A7BBA" w:rsidRPr="00B04218" w:rsidRDefault="009A7BBA" w:rsidP="009A7BBA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 xml:space="preserve">Шаг </w:t>
      </w:r>
      <w:r>
        <w:rPr>
          <w:rFonts w:eastAsia="Calibri"/>
          <w:b/>
          <w:bCs/>
          <w:szCs w:val="28"/>
          <w:u w:val="single"/>
          <w:lang w:val="en-US"/>
        </w:rPr>
        <w:t>3</w:t>
      </w:r>
      <w:r w:rsidRPr="00B04218">
        <w:rPr>
          <w:rFonts w:eastAsia="Calibri"/>
          <w:b/>
          <w:bCs/>
          <w:szCs w:val="28"/>
          <w:u w:val="single"/>
        </w:rPr>
        <w:t>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="00FC7C21">
        <w:rPr>
          <w:rFonts w:eastAsia="Calibri"/>
          <w:b/>
          <w:bCs/>
          <w:szCs w:val="28"/>
          <w:vertAlign w:val="subscript"/>
          <w:lang w:val="en-US"/>
        </w:rPr>
        <w:t>15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24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сравнение продолжается</w:t>
      </w:r>
      <w:r w:rsidRPr="00B04218">
        <w:rPr>
          <w:rFonts w:eastAsia="Calibri"/>
          <w:szCs w:val="28"/>
          <w:lang w:val="en-US"/>
        </w:rPr>
        <w:t>.</w:t>
      </w:r>
    </w:p>
    <w:p w14:paraId="1E960D4C" w14:textId="501170FF" w:rsidR="009A7BBA" w:rsidRDefault="009A7BBA" w:rsidP="009A7BBA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 xml:space="preserve">Шаг </w:t>
      </w:r>
      <w:r>
        <w:rPr>
          <w:rFonts w:eastAsia="Calibri"/>
          <w:b/>
          <w:bCs/>
          <w:szCs w:val="28"/>
          <w:u w:val="single"/>
          <w:lang w:val="en-US"/>
        </w:rPr>
        <w:t>4</w:t>
      </w:r>
      <w:r w:rsidRPr="00B04218">
        <w:rPr>
          <w:rFonts w:eastAsia="Calibri"/>
          <w:b/>
          <w:bCs/>
          <w:szCs w:val="28"/>
          <w:u w:val="single"/>
        </w:rPr>
        <w:t>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="00FC7C21">
        <w:rPr>
          <w:rFonts w:eastAsia="Calibri"/>
          <w:b/>
          <w:bCs/>
          <w:szCs w:val="28"/>
          <w:vertAlign w:val="subscript"/>
          <w:lang w:val="en-US"/>
        </w:rPr>
        <w:t>17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2</w:t>
      </w:r>
      <w:r>
        <w:rPr>
          <w:rFonts w:eastAsia="Calibri"/>
          <w:szCs w:val="28"/>
          <w:lang w:val="en-US"/>
        </w:rPr>
        <w:t>8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сравнение продолжается</w:t>
      </w:r>
      <w:r w:rsidRPr="00B04218">
        <w:rPr>
          <w:rFonts w:eastAsia="Calibri"/>
          <w:szCs w:val="28"/>
          <w:lang w:val="en-US"/>
        </w:rPr>
        <w:t>.</w:t>
      </w:r>
    </w:p>
    <w:p w14:paraId="064CCFBB" w14:textId="0866AEE0" w:rsidR="009A7BBA" w:rsidRDefault="00E04921" w:rsidP="009A7BBA">
      <w:pPr>
        <w:spacing w:after="160" w:line="312" w:lineRule="auto"/>
        <w:ind w:firstLine="0"/>
        <w:rPr>
          <w:rFonts w:eastAsia="Calibri"/>
          <w:b/>
          <w:bCs/>
          <w:szCs w:val="28"/>
          <w:u w:val="single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 xml:space="preserve">Шаг </w:t>
      </w:r>
      <w:r>
        <w:rPr>
          <w:rFonts w:eastAsia="Calibri"/>
          <w:b/>
          <w:bCs/>
          <w:szCs w:val="28"/>
          <w:u w:val="single"/>
          <w:lang w:val="en-US"/>
        </w:rPr>
        <w:t>5</w:t>
      </w:r>
      <w:r w:rsidRPr="00B04218">
        <w:rPr>
          <w:rFonts w:eastAsia="Calibri"/>
          <w:b/>
          <w:bCs/>
          <w:szCs w:val="28"/>
          <w:u w:val="single"/>
        </w:rPr>
        <w:t>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="00FC7C21">
        <w:rPr>
          <w:rFonts w:eastAsia="Calibri"/>
          <w:b/>
          <w:bCs/>
          <w:szCs w:val="28"/>
          <w:vertAlign w:val="subscript"/>
          <w:lang w:val="en-US"/>
        </w:rPr>
        <w:t>20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="0004050E">
        <w:rPr>
          <w:rFonts w:eastAsia="Calibri"/>
          <w:szCs w:val="28"/>
          <w:lang w:val="en-US"/>
        </w:rPr>
        <w:t>&lt;</w:t>
      </w:r>
      <w:r>
        <w:rPr>
          <w:rFonts w:eastAsia="Calibri"/>
          <w:szCs w:val="28"/>
          <w:lang w:val="en-US"/>
        </w:rPr>
        <w:t xml:space="preserve"> </w:t>
      </w:r>
      <w:r w:rsidR="0004050E">
        <w:rPr>
          <w:rFonts w:eastAsia="Calibri"/>
          <w:szCs w:val="28"/>
          <w:lang w:val="en-US"/>
        </w:rPr>
        <w:t>37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</w:t>
      </w:r>
      <w:r w:rsidR="009A7BBA" w:rsidRPr="00A90FE8">
        <w:rPr>
          <w:rFonts w:eastAsia="Calibri"/>
          <w:szCs w:val="28"/>
        </w:rPr>
        <w:t xml:space="preserve">найден интервал, в котором находится отыскиваемый ключ, т.е отыскиваемый ключ может находится в исходном множестве </w:t>
      </w:r>
      <w:r w:rsidR="009A7BBA" w:rsidRPr="00A90FE8">
        <w:rPr>
          <w:rFonts w:eastAsia="Calibri"/>
          <w:b/>
          <w:bCs/>
          <w:szCs w:val="28"/>
          <w:u w:val="single"/>
        </w:rPr>
        <w:t>между</w:t>
      </w:r>
      <w:r w:rsidR="009A7BBA">
        <w:rPr>
          <w:rFonts w:eastAsia="Calibri"/>
          <w:b/>
          <w:bCs/>
          <w:szCs w:val="28"/>
          <w:u w:val="single"/>
          <w:lang w:val="en-US"/>
        </w:rPr>
        <w:t xml:space="preserve"> </w:t>
      </w:r>
      <w:r w:rsidR="00472AB2">
        <w:rPr>
          <w:rFonts w:eastAsia="Calibri"/>
          <w:b/>
          <w:bCs/>
          <w:szCs w:val="28"/>
          <w:u w:val="single"/>
          <w:lang w:val="en-US"/>
        </w:rPr>
        <w:t>17</w:t>
      </w:r>
      <w:r w:rsidR="009A7BBA" w:rsidRPr="00A90FE8">
        <w:rPr>
          <w:rFonts w:eastAsia="Calibri"/>
          <w:b/>
          <w:bCs/>
          <w:szCs w:val="28"/>
          <w:u w:val="single"/>
        </w:rPr>
        <w:t xml:space="preserve"> и </w:t>
      </w:r>
      <w:r w:rsidR="00472AB2">
        <w:rPr>
          <w:rFonts w:eastAsia="Calibri"/>
          <w:b/>
          <w:bCs/>
          <w:szCs w:val="28"/>
          <w:u w:val="single"/>
          <w:lang w:val="en-US"/>
        </w:rPr>
        <w:t>20</w:t>
      </w:r>
      <w:r w:rsidR="009A7BBA" w:rsidRPr="00A90FE8">
        <w:rPr>
          <w:rFonts w:eastAsia="Calibri"/>
          <w:b/>
          <w:bCs/>
          <w:szCs w:val="28"/>
          <w:u w:val="single"/>
        </w:rPr>
        <w:t xml:space="preserve"> позициями</w:t>
      </w:r>
      <w:r w:rsidR="009A7BBA" w:rsidRPr="00A90FE8">
        <w:rPr>
          <w:rFonts w:eastAsia="Calibri"/>
          <w:b/>
          <w:bCs/>
          <w:szCs w:val="28"/>
          <w:u w:val="single"/>
          <w:lang w:val="en-US"/>
        </w:rPr>
        <w:t>.</w:t>
      </w:r>
    </w:p>
    <w:p w14:paraId="58DFEA80" w14:textId="20CE5E67" w:rsidR="0004615F" w:rsidRDefault="0004615F" w:rsidP="0004615F">
      <w:pPr>
        <w:spacing w:after="160" w:line="312" w:lineRule="auto"/>
        <w:ind w:firstLine="0"/>
        <w:jc w:val="center"/>
        <w:rPr>
          <w:rFonts w:eastAsia="Calibri"/>
          <w:b/>
          <w:bCs/>
          <w:szCs w:val="28"/>
          <w:lang w:val="en-US"/>
        </w:rPr>
      </w:pPr>
      <w:r w:rsidRPr="00985BCC">
        <w:rPr>
          <w:rFonts w:eastAsia="Calibri"/>
          <w:b/>
          <w:bCs/>
          <w:szCs w:val="28"/>
        </w:rPr>
        <w:t xml:space="preserve">То есть </w:t>
      </w:r>
      <w:r w:rsidRPr="00985BCC">
        <w:rPr>
          <w:rFonts w:eastAsia="Calibri"/>
          <w:b/>
          <w:bCs/>
          <w:szCs w:val="28"/>
          <w:lang w:val="en-US"/>
        </w:rPr>
        <w:t>{</w:t>
      </w:r>
      <w:r w:rsidRPr="003B2C27">
        <w:t xml:space="preserve">28, </w:t>
      </w:r>
      <w:r w:rsidRPr="003B2C27">
        <w:rPr>
          <w:highlight w:val="green"/>
        </w:rPr>
        <w:t>31</w:t>
      </w:r>
      <w:r w:rsidRPr="003B2C27">
        <w:t>, 35, 37</w:t>
      </w:r>
      <w:r w:rsidRPr="00985BCC">
        <w:rPr>
          <w:rFonts w:eastAsia="Calibri"/>
          <w:b/>
          <w:bCs/>
          <w:szCs w:val="28"/>
          <w:lang w:val="en-US"/>
        </w:rPr>
        <w:t>}</w:t>
      </w:r>
    </w:p>
    <w:p w14:paraId="65CC5237" w14:textId="603951A9" w:rsidR="002C7E48" w:rsidRPr="00B04218" w:rsidRDefault="002C7E48" w:rsidP="002C7E48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>Шаг 1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eastAsia="Calibri"/>
          <w:b/>
          <w:bCs/>
          <w:szCs w:val="28"/>
          <w:vertAlign w:val="subscript"/>
        </w:rPr>
        <w:t>1</w:t>
      </w:r>
      <w:r w:rsidR="00E42681">
        <w:rPr>
          <w:rFonts w:eastAsia="Calibri"/>
          <w:b/>
          <w:bCs/>
          <w:szCs w:val="28"/>
          <w:vertAlign w:val="subscript"/>
          <w:lang w:val="en-US"/>
        </w:rPr>
        <w:t>7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2</w:t>
      </w:r>
      <w:r w:rsidR="00892690">
        <w:rPr>
          <w:rFonts w:eastAsia="Calibri"/>
          <w:szCs w:val="28"/>
          <w:lang w:val="en-US"/>
        </w:rPr>
        <w:t>8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сравнение продолжается</w:t>
      </w:r>
      <w:r w:rsidRPr="00B04218">
        <w:rPr>
          <w:rFonts w:eastAsia="Calibri"/>
          <w:szCs w:val="28"/>
          <w:lang w:val="en-US"/>
        </w:rPr>
        <w:t>.</w:t>
      </w:r>
    </w:p>
    <w:p w14:paraId="6A7B05C8" w14:textId="32D4C822" w:rsidR="002C7E48" w:rsidRPr="00B04218" w:rsidRDefault="002C7E48" w:rsidP="002C7E48">
      <w:pPr>
        <w:spacing w:after="160" w:line="312" w:lineRule="auto"/>
        <w:ind w:firstLine="0"/>
        <w:rPr>
          <w:rFonts w:eastAsia="Calibri"/>
          <w:szCs w:val="28"/>
          <w:lang w:val="en-US"/>
        </w:rPr>
      </w:pPr>
      <w:r w:rsidRPr="00B04218">
        <w:rPr>
          <w:rFonts w:eastAsia="Calibri"/>
          <w:b/>
          <w:bCs/>
          <w:szCs w:val="28"/>
          <w:u w:val="single"/>
        </w:rPr>
        <w:t xml:space="preserve">Шаг </w:t>
      </w:r>
      <w:r>
        <w:rPr>
          <w:rFonts w:eastAsia="Calibri"/>
          <w:b/>
          <w:bCs/>
          <w:szCs w:val="28"/>
          <w:u w:val="single"/>
          <w:lang w:val="en-US"/>
        </w:rPr>
        <w:t>2</w:t>
      </w:r>
      <w:r w:rsidRPr="00B04218">
        <w:rPr>
          <w:rFonts w:eastAsia="Calibri"/>
          <w:b/>
          <w:bCs/>
          <w:szCs w:val="28"/>
          <w:u w:val="single"/>
        </w:rPr>
        <w:t>.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eastAsia="Calibri"/>
          <w:b/>
          <w:bCs/>
          <w:szCs w:val="28"/>
        </w:rPr>
        <w:t>K</w:t>
      </w:r>
      <w:r w:rsidRPr="00B04218">
        <w:rPr>
          <w:rFonts w:ascii="Cambria Math" w:eastAsia="Calibri" w:hAnsi="Cambria Math" w:cs="Cambria Math"/>
          <w:b/>
          <w:bCs/>
          <w:szCs w:val="28"/>
          <w:vertAlign w:val="subscript"/>
        </w:rPr>
        <w:t>∨</w:t>
      </w:r>
      <w:r w:rsidRPr="00B04218">
        <w:rPr>
          <w:rFonts w:eastAsia="Calibri"/>
          <w:b/>
          <w:bCs/>
          <w:szCs w:val="28"/>
        </w:rPr>
        <w:t>k</w:t>
      </w:r>
      <w:r w:rsidR="00E42681">
        <w:rPr>
          <w:rFonts w:eastAsia="Calibri"/>
          <w:b/>
          <w:bCs/>
          <w:szCs w:val="28"/>
          <w:vertAlign w:val="subscript"/>
          <w:lang w:val="en-US"/>
        </w:rPr>
        <w:t>18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A90FE8">
        <w:rPr>
          <w:rFonts w:eastAsia="Calibri"/>
          <w:szCs w:val="28"/>
          <w:lang w:val="en-US"/>
        </w:rPr>
        <w:t xml:space="preserve"> </w:t>
      </w:r>
      <w:r w:rsidRPr="00A90FE8">
        <w:rPr>
          <w:rFonts w:eastAsia="Calibri"/>
          <w:szCs w:val="28"/>
        </w:rPr>
        <w:t>31</w:t>
      </w:r>
      <w:r>
        <w:rPr>
          <w:rFonts w:eastAsia="Calibri"/>
          <w:szCs w:val="28"/>
          <w:lang w:val="en-US"/>
        </w:rPr>
        <w:t xml:space="preserve"> </w:t>
      </w:r>
      <w:r w:rsidRPr="00B04218">
        <w:rPr>
          <w:rFonts w:eastAsia="Calibri"/>
          <w:szCs w:val="28"/>
        </w:rPr>
        <w:t>&gt;</w:t>
      </w:r>
      <w:r>
        <w:rPr>
          <w:rFonts w:eastAsia="Calibri"/>
          <w:szCs w:val="28"/>
          <w:lang w:val="en-US"/>
        </w:rPr>
        <w:t xml:space="preserve"> </w:t>
      </w:r>
      <w:r w:rsidR="00892690">
        <w:rPr>
          <w:rFonts w:eastAsia="Calibri"/>
          <w:szCs w:val="28"/>
          <w:lang w:val="en-US"/>
        </w:rPr>
        <w:t>31</w:t>
      </w:r>
      <w:r w:rsidRPr="00B04218">
        <w:rPr>
          <w:rFonts w:eastAsia="Calibri"/>
          <w:szCs w:val="28"/>
        </w:rPr>
        <w:t xml:space="preserve"> </w:t>
      </w:r>
      <w:r w:rsidRPr="00B04218">
        <w:rPr>
          <w:rFonts w:ascii="Courier New" w:eastAsia="Calibri" w:hAnsi="Courier New" w:cs="Courier New"/>
          <w:szCs w:val="28"/>
        </w:rPr>
        <w:t>-&gt;</w:t>
      </w:r>
      <w:r w:rsidRPr="00B04218">
        <w:rPr>
          <w:rFonts w:eastAsia="Calibri"/>
          <w:szCs w:val="28"/>
        </w:rPr>
        <w:t xml:space="preserve"> </w:t>
      </w:r>
      <w:r w:rsidR="00181D01" w:rsidRPr="00181D01">
        <w:rPr>
          <w:rFonts w:eastAsia="Calibri"/>
          <w:szCs w:val="28"/>
        </w:rPr>
        <w:t xml:space="preserve">Искомый ключ найден </w:t>
      </w:r>
      <w:r w:rsidR="00181D01" w:rsidRPr="00CB7E58">
        <w:rPr>
          <w:rFonts w:eastAsia="Calibri"/>
          <w:b/>
          <w:bCs/>
          <w:szCs w:val="28"/>
        </w:rPr>
        <w:t xml:space="preserve">под номером </w:t>
      </w:r>
      <w:r w:rsidR="00D7575F" w:rsidRPr="00CB7E58">
        <w:rPr>
          <w:rFonts w:eastAsia="Calibri"/>
          <w:b/>
          <w:bCs/>
          <w:szCs w:val="28"/>
          <w:lang w:val="en-US"/>
        </w:rPr>
        <w:t>18</w:t>
      </w:r>
      <w:r w:rsidR="00181D01" w:rsidRPr="00181D01">
        <w:rPr>
          <w:rFonts w:eastAsia="Calibri"/>
          <w:szCs w:val="28"/>
        </w:rPr>
        <w:t>.</w:t>
      </w:r>
    </w:p>
    <w:p w14:paraId="280869B7" w14:textId="77777777" w:rsidR="002C7E48" w:rsidRDefault="002C7E48" w:rsidP="0004615F">
      <w:pPr>
        <w:spacing w:after="160" w:line="312" w:lineRule="auto"/>
        <w:ind w:firstLine="0"/>
        <w:jc w:val="center"/>
        <w:rPr>
          <w:rFonts w:eastAsia="Calibri"/>
          <w:b/>
          <w:bCs/>
          <w:szCs w:val="28"/>
          <w:lang w:val="en-US"/>
        </w:rPr>
      </w:pPr>
    </w:p>
    <w:p w14:paraId="6EE946C4" w14:textId="77777777" w:rsidR="009A7BBA" w:rsidRPr="00B04218" w:rsidRDefault="009A7BBA" w:rsidP="009A7BBA">
      <w:pPr>
        <w:spacing w:after="160" w:line="312" w:lineRule="auto"/>
        <w:ind w:firstLine="0"/>
        <w:rPr>
          <w:rFonts w:eastAsia="Calibri"/>
          <w:szCs w:val="28"/>
          <w:lang w:val="en-US"/>
        </w:rPr>
      </w:pPr>
    </w:p>
    <w:p w14:paraId="6766E34C" w14:textId="5D92ABD3" w:rsidR="005773D1" w:rsidRDefault="005773D1">
      <w:pPr>
        <w:spacing w:line="240" w:lineRule="auto"/>
        <w:ind w:firstLine="0"/>
        <w:jc w:val="left"/>
        <w:rPr>
          <w:rFonts w:eastAsia="Calibri"/>
          <w:b/>
          <w:bCs/>
          <w:szCs w:val="28"/>
          <w:lang w:val="en-US"/>
        </w:rPr>
      </w:pPr>
      <w:r>
        <w:rPr>
          <w:rFonts w:eastAsia="Calibri"/>
          <w:b/>
          <w:bCs/>
          <w:szCs w:val="28"/>
          <w:lang w:val="en-US"/>
        </w:rPr>
        <w:br w:type="page"/>
      </w:r>
    </w:p>
    <w:p w14:paraId="72E195D6" w14:textId="77777777" w:rsidR="009D1E23" w:rsidRDefault="008B5F5A" w:rsidP="00FB34F0">
      <w:pPr>
        <w:spacing w:after="160" w:line="312" w:lineRule="auto"/>
        <w:ind w:firstLine="0"/>
      </w:pPr>
      <w:r w:rsidRPr="00094BD1">
        <w:rPr>
          <w:b/>
          <w:bCs/>
          <w:u w:val="single"/>
        </w:rPr>
        <w:lastRenderedPageBreak/>
        <w:t>Вывод:</w:t>
      </w:r>
    </w:p>
    <w:p w14:paraId="5ED6AE91" w14:textId="2A615409" w:rsidR="009A7BBA" w:rsidRPr="00CD5E18" w:rsidRDefault="008B5F5A" w:rsidP="009D1E23">
      <w:pPr>
        <w:spacing w:after="160" w:line="312" w:lineRule="auto"/>
        <w:ind w:firstLine="720"/>
      </w:pPr>
      <w:r w:rsidRPr="008B5F5A">
        <w:t xml:space="preserve">Наименьшее количество шагов, за которые можно было найти ключ, было достигнуто при поиске по </w:t>
      </w:r>
      <w:r w:rsidR="00CD5E18" w:rsidRPr="008B5F5A">
        <w:t>Фибоначчиев поиск (1</w:t>
      </w:r>
      <w:r w:rsidR="00CD5E18">
        <w:rPr>
          <w:lang w:val="en-US"/>
        </w:rPr>
        <w:t>4</w:t>
      </w:r>
      <w:r w:rsidR="00CD5E18" w:rsidRPr="008B5F5A">
        <w:t xml:space="preserve"> шагов).</w:t>
      </w:r>
      <w:r w:rsidR="00CD5E18">
        <w:rPr>
          <w:lang w:val="en-US"/>
        </w:rPr>
        <w:t xml:space="preserve"> </w:t>
      </w:r>
      <w:r w:rsidRPr="008B5F5A">
        <w:t xml:space="preserve">Поэтому он является в данном случае наилучшим. Следующий по эффективности – </w:t>
      </w:r>
      <w:r w:rsidR="00CD5E18" w:rsidRPr="008B5F5A">
        <w:t>бинарному поиску (</w:t>
      </w:r>
      <w:r w:rsidR="00CD5E18">
        <w:rPr>
          <w:lang w:val="en-US"/>
        </w:rPr>
        <w:t>15</w:t>
      </w:r>
      <w:r w:rsidR="00CD5E18" w:rsidRPr="008B5F5A">
        <w:t xml:space="preserve"> шагов). </w:t>
      </w:r>
      <w:r w:rsidRPr="008B5F5A">
        <w:t>Наибольшее количество шагов было при последовательном поиске (1</w:t>
      </w:r>
      <w:r w:rsidR="00CD5E18">
        <w:rPr>
          <w:lang w:val="en-US"/>
        </w:rPr>
        <w:t>9</w:t>
      </w:r>
      <w:r w:rsidRPr="008B5F5A">
        <w:t xml:space="preserve"> шагов), поэтому его эффективность наименьшая среди остальных методов поиска.</w:t>
      </w:r>
    </w:p>
    <w:sectPr w:rsidR="009A7BBA" w:rsidRPr="00CD5E18" w:rsidSect="003A6C8A">
      <w:pgSz w:w="11906" w:h="16838"/>
      <w:pgMar w:top="1304" w:right="850" w:bottom="850" w:left="1417" w:header="709" w:footer="0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1"/>
    <w:multiLevelType w:val="singleLevel"/>
    <w:tmpl w:val="66F0A540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8BF6EDDE"/>
    <w:lvl w:ilvl="0">
      <w:start w:val="1"/>
      <w:numFmt w:val="bullet"/>
      <w:pStyle w:val="ListBullet3"/>
      <w:lvlText w:val="▪"/>
      <w:lvlJc w:val="left"/>
      <w:pPr>
        <w:tabs>
          <w:tab w:val="num" w:pos="1418"/>
        </w:tabs>
        <w:ind w:left="1588" w:hanging="170"/>
      </w:pPr>
      <w:rPr>
        <w:rFonts w:ascii="Courier New" w:hAnsi="Courier New" w:hint="default"/>
      </w:rPr>
    </w:lvl>
  </w:abstractNum>
  <w:abstractNum w:abstractNumId="2" w15:restartNumberingAfterBreak="0">
    <w:nsid w:val="10845886"/>
    <w:multiLevelType w:val="hybridMultilevel"/>
    <w:tmpl w:val="A6581B8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3617D3"/>
    <w:multiLevelType w:val="multilevel"/>
    <w:tmpl w:val="78D891BE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32"/>
      </w:rPr>
    </w:lvl>
    <w:lvl w:ilvl="1">
      <w:start w:val="2"/>
      <w:numFmt w:val="decimal"/>
      <w:isLgl/>
      <w:lvlText w:val="%1.%2. 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4" w15:restartNumberingAfterBreak="0">
    <w:nsid w:val="279C4F97"/>
    <w:multiLevelType w:val="hybridMultilevel"/>
    <w:tmpl w:val="5CBC1B44"/>
    <w:lvl w:ilvl="0" w:tplc="C1124F4A">
      <w:start w:val="1"/>
      <w:numFmt w:val="bullet"/>
      <w:pStyle w:val="TOC7"/>
      <w:lvlText w:val=""/>
      <w:lvlJc w:val="left"/>
      <w:pPr>
        <w:tabs>
          <w:tab w:val="num" w:pos="720"/>
        </w:tabs>
        <w:ind w:left="360" w:firstLine="0"/>
      </w:pPr>
      <w:rPr>
        <w:rFonts w:ascii="Symbol" w:hAnsi="Symbol" w:hint="default"/>
      </w:rPr>
    </w:lvl>
    <w:lvl w:ilvl="1" w:tplc="572E115E">
      <w:start w:val="1"/>
      <w:numFmt w:val="bullet"/>
      <w:lvlText w:val=""/>
      <w:lvlJc w:val="left"/>
      <w:pPr>
        <w:tabs>
          <w:tab w:val="num" w:pos="949"/>
        </w:tabs>
        <w:ind w:left="949" w:hanging="360"/>
      </w:pPr>
      <w:rPr>
        <w:rFonts w:ascii="Symbol" w:hAnsi="Symbol" w:hint="default"/>
        <w:color w:val="auto"/>
      </w:rPr>
    </w:lvl>
    <w:lvl w:ilvl="2" w:tplc="BA086B80">
      <w:start w:val="1"/>
      <w:numFmt w:val="bullet"/>
      <w:lvlText w:val=""/>
      <w:lvlJc w:val="left"/>
      <w:pPr>
        <w:tabs>
          <w:tab w:val="num" w:pos="1669"/>
        </w:tabs>
        <w:ind w:left="1669" w:hanging="360"/>
      </w:pPr>
      <w:rPr>
        <w:rFonts w:ascii="Symbol" w:hAnsi="Symbol" w:hint="default"/>
        <w:color w:val="auto"/>
      </w:rPr>
    </w:lvl>
    <w:lvl w:ilvl="3" w:tplc="90A0E1EC" w:tentative="1">
      <w:start w:val="1"/>
      <w:numFmt w:val="bullet"/>
      <w:lvlText w:val=""/>
      <w:lvlJc w:val="left"/>
      <w:pPr>
        <w:tabs>
          <w:tab w:val="num" w:pos="2389"/>
        </w:tabs>
        <w:ind w:left="2389" w:hanging="360"/>
      </w:pPr>
      <w:rPr>
        <w:rFonts w:ascii="Symbol" w:hAnsi="Symbol" w:hint="default"/>
      </w:rPr>
    </w:lvl>
    <w:lvl w:ilvl="4" w:tplc="C03EA338" w:tentative="1">
      <w:start w:val="1"/>
      <w:numFmt w:val="bullet"/>
      <w:lvlText w:val="o"/>
      <w:lvlJc w:val="left"/>
      <w:pPr>
        <w:tabs>
          <w:tab w:val="num" w:pos="3109"/>
        </w:tabs>
        <w:ind w:left="3109" w:hanging="360"/>
      </w:pPr>
      <w:rPr>
        <w:rFonts w:ascii="Courier New" w:hAnsi="Courier New" w:hint="default"/>
      </w:rPr>
    </w:lvl>
    <w:lvl w:ilvl="5" w:tplc="240C2554" w:tentative="1">
      <w:start w:val="1"/>
      <w:numFmt w:val="bullet"/>
      <w:lvlText w:val=""/>
      <w:lvlJc w:val="left"/>
      <w:pPr>
        <w:tabs>
          <w:tab w:val="num" w:pos="3829"/>
        </w:tabs>
        <w:ind w:left="3829" w:hanging="360"/>
      </w:pPr>
      <w:rPr>
        <w:rFonts w:ascii="Wingdings" w:hAnsi="Wingdings" w:hint="default"/>
      </w:rPr>
    </w:lvl>
    <w:lvl w:ilvl="6" w:tplc="60840514" w:tentative="1">
      <w:start w:val="1"/>
      <w:numFmt w:val="bullet"/>
      <w:lvlText w:val=""/>
      <w:lvlJc w:val="left"/>
      <w:pPr>
        <w:tabs>
          <w:tab w:val="num" w:pos="4549"/>
        </w:tabs>
        <w:ind w:left="4549" w:hanging="360"/>
      </w:pPr>
      <w:rPr>
        <w:rFonts w:ascii="Symbol" w:hAnsi="Symbol" w:hint="default"/>
      </w:rPr>
    </w:lvl>
    <w:lvl w:ilvl="7" w:tplc="338CCB20" w:tentative="1">
      <w:start w:val="1"/>
      <w:numFmt w:val="bullet"/>
      <w:lvlText w:val="o"/>
      <w:lvlJc w:val="left"/>
      <w:pPr>
        <w:tabs>
          <w:tab w:val="num" w:pos="5269"/>
        </w:tabs>
        <w:ind w:left="5269" w:hanging="360"/>
      </w:pPr>
      <w:rPr>
        <w:rFonts w:ascii="Courier New" w:hAnsi="Courier New" w:hint="default"/>
      </w:rPr>
    </w:lvl>
    <w:lvl w:ilvl="8" w:tplc="2A4605CA" w:tentative="1">
      <w:start w:val="1"/>
      <w:numFmt w:val="bullet"/>
      <w:lvlText w:val=""/>
      <w:lvlJc w:val="left"/>
      <w:pPr>
        <w:tabs>
          <w:tab w:val="num" w:pos="5989"/>
        </w:tabs>
        <w:ind w:left="5989" w:hanging="360"/>
      </w:pPr>
      <w:rPr>
        <w:rFonts w:ascii="Wingdings" w:hAnsi="Wingdings" w:hint="default"/>
      </w:rPr>
    </w:lvl>
  </w:abstractNum>
  <w:abstractNum w:abstractNumId="5" w15:restartNumberingAfterBreak="0">
    <w:nsid w:val="3AD52E3C"/>
    <w:multiLevelType w:val="hybridMultilevel"/>
    <w:tmpl w:val="CA90B090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B975795"/>
    <w:multiLevelType w:val="hybridMultilevel"/>
    <w:tmpl w:val="24BCC36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D46733"/>
    <w:multiLevelType w:val="hybridMultilevel"/>
    <w:tmpl w:val="B2E23DF0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47624304"/>
    <w:multiLevelType w:val="multilevel"/>
    <w:tmpl w:val="ED72D7F2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9" w15:restartNumberingAfterBreak="0">
    <w:nsid w:val="47E73F18"/>
    <w:multiLevelType w:val="hybridMultilevel"/>
    <w:tmpl w:val="25963908"/>
    <w:lvl w:ilvl="0" w:tplc="29C82B1E">
      <w:start w:val="1"/>
      <w:numFmt w:val="bullet"/>
      <w:pStyle w:val="a"/>
      <w:lvlText w:val=""/>
      <w:lvlJc w:val="left"/>
      <w:pPr>
        <w:tabs>
          <w:tab w:val="num" w:pos="680"/>
        </w:tabs>
        <w:ind w:left="907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10" w15:restartNumberingAfterBreak="0">
    <w:nsid w:val="5574789B"/>
    <w:multiLevelType w:val="hybridMultilevel"/>
    <w:tmpl w:val="3662D010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5776146D"/>
    <w:multiLevelType w:val="hybridMultilevel"/>
    <w:tmpl w:val="0B9CC0C2"/>
    <w:lvl w:ilvl="0" w:tplc="9D986E7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85C8C280">
      <w:start w:val="1"/>
      <w:numFmt w:val="bullet"/>
      <w:pStyle w:val="-2"/>
      <w:lvlText w:val="­"/>
      <w:lvlJc w:val="left"/>
      <w:pPr>
        <w:tabs>
          <w:tab w:val="num" w:pos="0"/>
        </w:tabs>
        <w:ind w:left="216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10A0878"/>
    <w:multiLevelType w:val="hybridMultilevel"/>
    <w:tmpl w:val="15722534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773803F5"/>
    <w:multiLevelType w:val="hybridMultilevel"/>
    <w:tmpl w:val="E258D352"/>
    <w:lvl w:ilvl="0" w:tplc="A35EEB56">
      <w:start w:val="1"/>
      <w:numFmt w:val="bullet"/>
      <w:pStyle w:val="ListBullet"/>
      <w:lvlText w:val=""/>
      <w:lvlJc w:val="left"/>
      <w:pPr>
        <w:tabs>
          <w:tab w:val="num" w:pos="960"/>
        </w:tabs>
        <w:ind w:left="1187" w:hanging="227"/>
      </w:pPr>
      <w:rPr>
        <w:rFonts w:ascii="Symbol" w:hAnsi="Symbol" w:hint="default"/>
        <w:color w:val="auto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0"/>
  </w:num>
  <w:num w:numId="5">
    <w:abstractNumId w:val="9"/>
  </w:num>
  <w:num w:numId="6">
    <w:abstractNumId w:val="11"/>
  </w:num>
  <w:num w:numId="7">
    <w:abstractNumId w:val="4"/>
  </w:num>
  <w:num w:numId="8">
    <w:abstractNumId w:val="13"/>
  </w:num>
  <w:num w:numId="9">
    <w:abstractNumId w:val="6"/>
  </w:num>
  <w:num w:numId="10">
    <w:abstractNumId w:val="2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</w:num>
  <w:num w:numId="13">
    <w:abstractNumId w:val="10"/>
  </w:num>
  <w:num w:numId="14">
    <w:abstractNumId w:val="5"/>
  </w:num>
  <w:num w:numId="15">
    <w:abstractNumId w:val="7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5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2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1CC6"/>
    <w:rsid w:val="00000140"/>
    <w:rsid w:val="00000D7C"/>
    <w:rsid w:val="00003CAB"/>
    <w:rsid w:val="00004619"/>
    <w:rsid w:val="000112F3"/>
    <w:rsid w:val="0001503C"/>
    <w:rsid w:val="00020364"/>
    <w:rsid w:val="00020E55"/>
    <w:rsid w:val="000253B4"/>
    <w:rsid w:val="000322B0"/>
    <w:rsid w:val="000351E7"/>
    <w:rsid w:val="0003522B"/>
    <w:rsid w:val="0004050E"/>
    <w:rsid w:val="000430CA"/>
    <w:rsid w:val="00045B1F"/>
    <w:rsid w:val="00045F00"/>
    <w:rsid w:val="0004615F"/>
    <w:rsid w:val="0005267E"/>
    <w:rsid w:val="000579BD"/>
    <w:rsid w:val="00057CF4"/>
    <w:rsid w:val="00066D26"/>
    <w:rsid w:val="00074C29"/>
    <w:rsid w:val="000807A6"/>
    <w:rsid w:val="000913EF"/>
    <w:rsid w:val="00094BD1"/>
    <w:rsid w:val="000A220E"/>
    <w:rsid w:val="000B216C"/>
    <w:rsid w:val="000B4844"/>
    <w:rsid w:val="000C2542"/>
    <w:rsid w:val="000C6CEE"/>
    <w:rsid w:val="000C7053"/>
    <w:rsid w:val="000D051A"/>
    <w:rsid w:val="000E43E0"/>
    <w:rsid w:val="000E7CF0"/>
    <w:rsid w:val="000F2C3F"/>
    <w:rsid w:val="000F45AD"/>
    <w:rsid w:val="000F49D3"/>
    <w:rsid w:val="000F6972"/>
    <w:rsid w:val="000F78F3"/>
    <w:rsid w:val="00111F53"/>
    <w:rsid w:val="001136D5"/>
    <w:rsid w:val="00120A08"/>
    <w:rsid w:val="00120C04"/>
    <w:rsid w:val="001241E6"/>
    <w:rsid w:val="001263CE"/>
    <w:rsid w:val="00127243"/>
    <w:rsid w:val="00134253"/>
    <w:rsid w:val="001448D7"/>
    <w:rsid w:val="0015631F"/>
    <w:rsid w:val="0015639B"/>
    <w:rsid w:val="00163B35"/>
    <w:rsid w:val="00164711"/>
    <w:rsid w:val="001649A5"/>
    <w:rsid w:val="00171EFD"/>
    <w:rsid w:val="0017316C"/>
    <w:rsid w:val="00175839"/>
    <w:rsid w:val="00181D01"/>
    <w:rsid w:val="00190B61"/>
    <w:rsid w:val="00193544"/>
    <w:rsid w:val="00197479"/>
    <w:rsid w:val="001A1D6A"/>
    <w:rsid w:val="001A3034"/>
    <w:rsid w:val="001A6911"/>
    <w:rsid w:val="001B2C25"/>
    <w:rsid w:val="001C0041"/>
    <w:rsid w:val="001C1951"/>
    <w:rsid w:val="001C4BC5"/>
    <w:rsid w:val="001C590B"/>
    <w:rsid w:val="001E3060"/>
    <w:rsid w:val="001E537C"/>
    <w:rsid w:val="001F1F5B"/>
    <w:rsid w:val="001F378F"/>
    <w:rsid w:val="001F4DE3"/>
    <w:rsid w:val="001F4F70"/>
    <w:rsid w:val="001F5304"/>
    <w:rsid w:val="001F7187"/>
    <w:rsid w:val="00201D9F"/>
    <w:rsid w:val="002158CD"/>
    <w:rsid w:val="002217A0"/>
    <w:rsid w:val="002303A9"/>
    <w:rsid w:val="00243C2D"/>
    <w:rsid w:val="002501E3"/>
    <w:rsid w:val="00252930"/>
    <w:rsid w:val="002603A8"/>
    <w:rsid w:val="00275A31"/>
    <w:rsid w:val="00276CAD"/>
    <w:rsid w:val="00284E37"/>
    <w:rsid w:val="002964D3"/>
    <w:rsid w:val="002A05A9"/>
    <w:rsid w:val="002A05BE"/>
    <w:rsid w:val="002B1420"/>
    <w:rsid w:val="002B55FE"/>
    <w:rsid w:val="002C5BA5"/>
    <w:rsid w:val="002C7E48"/>
    <w:rsid w:val="002D2D3B"/>
    <w:rsid w:val="002E006D"/>
    <w:rsid w:val="002E240F"/>
    <w:rsid w:val="002E3F25"/>
    <w:rsid w:val="002E6AC1"/>
    <w:rsid w:val="002F2652"/>
    <w:rsid w:val="002F3180"/>
    <w:rsid w:val="003064B8"/>
    <w:rsid w:val="0031198A"/>
    <w:rsid w:val="0031286B"/>
    <w:rsid w:val="00317C61"/>
    <w:rsid w:val="00326F8F"/>
    <w:rsid w:val="003327E1"/>
    <w:rsid w:val="0034252D"/>
    <w:rsid w:val="00347A02"/>
    <w:rsid w:val="00350DD5"/>
    <w:rsid w:val="00352698"/>
    <w:rsid w:val="0035369D"/>
    <w:rsid w:val="00361540"/>
    <w:rsid w:val="00361855"/>
    <w:rsid w:val="00363FED"/>
    <w:rsid w:val="0038048A"/>
    <w:rsid w:val="003906F6"/>
    <w:rsid w:val="003A349C"/>
    <w:rsid w:val="003A41DF"/>
    <w:rsid w:val="003A5C6C"/>
    <w:rsid w:val="003A6C8A"/>
    <w:rsid w:val="003B0D68"/>
    <w:rsid w:val="003B2C27"/>
    <w:rsid w:val="003B2C8B"/>
    <w:rsid w:val="003B5EC1"/>
    <w:rsid w:val="003C42C0"/>
    <w:rsid w:val="003C4AE9"/>
    <w:rsid w:val="003D4771"/>
    <w:rsid w:val="003E1FB1"/>
    <w:rsid w:val="003E28A7"/>
    <w:rsid w:val="003E3508"/>
    <w:rsid w:val="003E7AFA"/>
    <w:rsid w:val="003F04A8"/>
    <w:rsid w:val="003F52F1"/>
    <w:rsid w:val="003F681E"/>
    <w:rsid w:val="00404BBB"/>
    <w:rsid w:val="00406B5A"/>
    <w:rsid w:val="00421864"/>
    <w:rsid w:val="00433035"/>
    <w:rsid w:val="00443D12"/>
    <w:rsid w:val="00455E98"/>
    <w:rsid w:val="00463303"/>
    <w:rsid w:val="00471832"/>
    <w:rsid w:val="00472AB2"/>
    <w:rsid w:val="00484998"/>
    <w:rsid w:val="004A4100"/>
    <w:rsid w:val="004A60F4"/>
    <w:rsid w:val="004A6321"/>
    <w:rsid w:val="004A67E5"/>
    <w:rsid w:val="004A79AC"/>
    <w:rsid w:val="004B016B"/>
    <w:rsid w:val="004B01BF"/>
    <w:rsid w:val="004B0FEA"/>
    <w:rsid w:val="004B2032"/>
    <w:rsid w:val="004B228C"/>
    <w:rsid w:val="004B7AF7"/>
    <w:rsid w:val="004C5E5C"/>
    <w:rsid w:val="004E37BC"/>
    <w:rsid w:val="004E593A"/>
    <w:rsid w:val="004E6A26"/>
    <w:rsid w:val="004F4872"/>
    <w:rsid w:val="004F5014"/>
    <w:rsid w:val="004F7AFB"/>
    <w:rsid w:val="00513933"/>
    <w:rsid w:val="005140B1"/>
    <w:rsid w:val="0053225F"/>
    <w:rsid w:val="005336F3"/>
    <w:rsid w:val="00536011"/>
    <w:rsid w:val="00540C9F"/>
    <w:rsid w:val="005432CA"/>
    <w:rsid w:val="00544E3B"/>
    <w:rsid w:val="00547744"/>
    <w:rsid w:val="00551083"/>
    <w:rsid w:val="00554D60"/>
    <w:rsid w:val="00556A37"/>
    <w:rsid w:val="00567A2D"/>
    <w:rsid w:val="00570CAB"/>
    <w:rsid w:val="005767C1"/>
    <w:rsid w:val="005773D1"/>
    <w:rsid w:val="00586814"/>
    <w:rsid w:val="00587F82"/>
    <w:rsid w:val="005900FC"/>
    <w:rsid w:val="0059114A"/>
    <w:rsid w:val="0059169C"/>
    <w:rsid w:val="005A5C40"/>
    <w:rsid w:val="005C4FD4"/>
    <w:rsid w:val="005C54EE"/>
    <w:rsid w:val="005D735B"/>
    <w:rsid w:val="006061FD"/>
    <w:rsid w:val="006073FC"/>
    <w:rsid w:val="00612B25"/>
    <w:rsid w:val="00627A83"/>
    <w:rsid w:val="00631BD6"/>
    <w:rsid w:val="00635FB5"/>
    <w:rsid w:val="00640515"/>
    <w:rsid w:val="00640C63"/>
    <w:rsid w:val="0064711B"/>
    <w:rsid w:val="006510A9"/>
    <w:rsid w:val="00651820"/>
    <w:rsid w:val="00651E11"/>
    <w:rsid w:val="00652273"/>
    <w:rsid w:val="00656E7E"/>
    <w:rsid w:val="006601C8"/>
    <w:rsid w:val="006618CD"/>
    <w:rsid w:val="006665B9"/>
    <w:rsid w:val="0066782E"/>
    <w:rsid w:val="00680656"/>
    <w:rsid w:val="006807A6"/>
    <w:rsid w:val="006814E8"/>
    <w:rsid w:val="00682742"/>
    <w:rsid w:val="006831A6"/>
    <w:rsid w:val="006912AE"/>
    <w:rsid w:val="00692285"/>
    <w:rsid w:val="00694ED3"/>
    <w:rsid w:val="00694F04"/>
    <w:rsid w:val="006A51E4"/>
    <w:rsid w:val="006B0361"/>
    <w:rsid w:val="006C0A7B"/>
    <w:rsid w:val="006C3043"/>
    <w:rsid w:val="006C5A74"/>
    <w:rsid w:val="006C5B2E"/>
    <w:rsid w:val="006D112D"/>
    <w:rsid w:val="006E0AAF"/>
    <w:rsid w:val="006E3E47"/>
    <w:rsid w:val="006F679E"/>
    <w:rsid w:val="00701029"/>
    <w:rsid w:val="00701AD9"/>
    <w:rsid w:val="00706837"/>
    <w:rsid w:val="00707DC0"/>
    <w:rsid w:val="00707EBE"/>
    <w:rsid w:val="007105E1"/>
    <w:rsid w:val="0071063E"/>
    <w:rsid w:val="00716BED"/>
    <w:rsid w:val="00717E79"/>
    <w:rsid w:val="00722C78"/>
    <w:rsid w:val="00730E35"/>
    <w:rsid w:val="0073163B"/>
    <w:rsid w:val="00733321"/>
    <w:rsid w:val="00740606"/>
    <w:rsid w:val="00753728"/>
    <w:rsid w:val="007574C9"/>
    <w:rsid w:val="007603EE"/>
    <w:rsid w:val="00773B67"/>
    <w:rsid w:val="007755C8"/>
    <w:rsid w:val="00776C9F"/>
    <w:rsid w:val="00780966"/>
    <w:rsid w:val="00782549"/>
    <w:rsid w:val="00782FFD"/>
    <w:rsid w:val="00785A14"/>
    <w:rsid w:val="007B3268"/>
    <w:rsid w:val="007C4749"/>
    <w:rsid w:val="007C6179"/>
    <w:rsid w:val="007D5224"/>
    <w:rsid w:val="007D66B0"/>
    <w:rsid w:val="007E2EDC"/>
    <w:rsid w:val="007F5073"/>
    <w:rsid w:val="00811925"/>
    <w:rsid w:val="00812443"/>
    <w:rsid w:val="00812C0F"/>
    <w:rsid w:val="00813100"/>
    <w:rsid w:val="008201CA"/>
    <w:rsid w:val="00822800"/>
    <w:rsid w:val="00826212"/>
    <w:rsid w:val="008279A8"/>
    <w:rsid w:val="00827AEA"/>
    <w:rsid w:val="00854DB6"/>
    <w:rsid w:val="0086219D"/>
    <w:rsid w:val="00863D2C"/>
    <w:rsid w:val="008704FF"/>
    <w:rsid w:val="00872CF7"/>
    <w:rsid w:val="00874224"/>
    <w:rsid w:val="00877E36"/>
    <w:rsid w:val="008824BB"/>
    <w:rsid w:val="00892690"/>
    <w:rsid w:val="008A33E4"/>
    <w:rsid w:val="008A4FA7"/>
    <w:rsid w:val="008B5F5A"/>
    <w:rsid w:val="008C4E1F"/>
    <w:rsid w:val="008D1C0D"/>
    <w:rsid w:val="008D5BF6"/>
    <w:rsid w:val="008E040C"/>
    <w:rsid w:val="008E3E96"/>
    <w:rsid w:val="008E5D1A"/>
    <w:rsid w:val="008F0A9D"/>
    <w:rsid w:val="008F170D"/>
    <w:rsid w:val="008F4307"/>
    <w:rsid w:val="00900DCE"/>
    <w:rsid w:val="00903DF7"/>
    <w:rsid w:val="00904148"/>
    <w:rsid w:val="00906D45"/>
    <w:rsid w:val="0090746F"/>
    <w:rsid w:val="00913CE6"/>
    <w:rsid w:val="00915783"/>
    <w:rsid w:val="0091578A"/>
    <w:rsid w:val="00916CEE"/>
    <w:rsid w:val="0092324C"/>
    <w:rsid w:val="00925696"/>
    <w:rsid w:val="00930CE6"/>
    <w:rsid w:val="00936325"/>
    <w:rsid w:val="00936FC2"/>
    <w:rsid w:val="00944682"/>
    <w:rsid w:val="009527CF"/>
    <w:rsid w:val="00953FF2"/>
    <w:rsid w:val="00957022"/>
    <w:rsid w:val="009660EA"/>
    <w:rsid w:val="00974A20"/>
    <w:rsid w:val="00976DCC"/>
    <w:rsid w:val="0097730B"/>
    <w:rsid w:val="00980B80"/>
    <w:rsid w:val="00984F7F"/>
    <w:rsid w:val="00985BCC"/>
    <w:rsid w:val="00986108"/>
    <w:rsid w:val="009A2039"/>
    <w:rsid w:val="009A5534"/>
    <w:rsid w:val="009A7BBA"/>
    <w:rsid w:val="009B09DB"/>
    <w:rsid w:val="009B0E09"/>
    <w:rsid w:val="009B2B1E"/>
    <w:rsid w:val="009B3078"/>
    <w:rsid w:val="009C0589"/>
    <w:rsid w:val="009C1F52"/>
    <w:rsid w:val="009C499C"/>
    <w:rsid w:val="009D0D9E"/>
    <w:rsid w:val="009D1E23"/>
    <w:rsid w:val="009D2CC4"/>
    <w:rsid w:val="009D4C01"/>
    <w:rsid w:val="009D7D42"/>
    <w:rsid w:val="009E1BA8"/>
    <w:rsid w:val="009F5779"/>
    <w:rsid w:val="00A17A58"/>
    <w:rsid w:val="00A277F4"/>
    <w:rsid w:val="00A35D58"/>
    <w:rsid w:val="00A4568A"/>
    <w:rsid w:val="00A51F10"/>
    <w:rsid w:val="00A53E3C"/>
    <w:rsid w:val="00A54E5C"/>
    <w:rsid w:val="00A57A10"/>
    <w:rsid w:val="00A65105"/>
    <w:rsid w:val="00A70100"/>
    <w:rsid w:val="00A7411E"/>
    <w:rsid w:val="00A755BF"/>
    <w:rsid w:val="00A7692D"/>
    <w:rsid w:val="00A7745D"/>
    <w:rsid w:val="00A777F8"/>
    <w:rsid w:val="00A80C10"/>
    <w:rsid w:val="00A900AB"/>
    <w:rsid w:val="00A90FE8"/>
    <w:rsid w:val="00A92679"/>
    <w:rsid w:val="00A94541"/>
    <w:rsid w:val="00AA00CC"/>
    <w:rsid w:val="00AA0E1E"/>
    <w:rsid w:val="00AA154E"/>
    <w:rsid w:val="00AA231F"/>
    <w:rsid w:val="00AA707B"/>
    <w:rsid w:val="00AB0979"/>
    <w:rsid w:val="00AB4673"/>
    <w:rsid w:val="00AB5097"/>
    <w:rsid w:val="00AC7CF1"/>
    <w:rsid w:val="00AD08A0"/>
    <w:rsid w:val="00AD1013"/>
    <w:rsid w:val="00AE0DEA"/>
    <w:rsid w:val="00AE5F84"/>
    <w:rsid w:val="00AF4E1A"/>
    <w:rsid w:val="00AF6F31"/>
    <w:rsid w:val="00B04218"/>
    <w:rsid w:val="00B07A6E"/>
    <w:rsid w:val="00B159D9"/>
    <w:rsid w:val="00B2249C"/>
    <w:rsid w:val="00B31CC6"/>
    <w:rsid w:val="00B375EF"/>
    <w:rsid w:val="00B604AE"/>
    <w:rsid w:val="00B65AFB"/>
    <w:rsid w:val="00B66E22"/>
    <w:rsid w:val="00B7590C"/>
    <w:rsid w:val="00B77FE7"/>
    <w:rsid w:val="00B81768"/>
    <w:rsid w:val="00B84A40"/>
    <w:rsid w:val="00B85AC0"/>
    <w:rsid w:val="00B87ACB"/>
    <w:rsid w:val="00B97159"/>
    <w:rsid w:val="00BA3134"/>
    <w:rsid w:val="00BA752C"/>
    <w:rsid w:val="00BC1883"/>
    <w:rsid w:val="00BD0094"/>
    <w:rsid w:val="00BD7FF8"/>
    <w:rsid w:val="00BE2145"/>
    <w:rsid w:val="00BE59BE"/>
    <w:rsid w:val="00BF26B3"/>
    <w:rsid w:val="00BF39CA"/>
    <w:rsid w:val="00BF70DA"/>
    <w:rsid w:val="00BF74D2"/>
    <w:rsid w:val="00C03469"/>
    <w:rsid w:val="00C03FF4"/>
    <w:rsid w:val="00C11C16"/>
    <w:rsid w:val="00C15D1E"/>
    <w:rsid w:val="00C208E0"/>
    <w:rsid w:val="00C2636D"/>
    <w:rsid w:val="00C2709D"/>
    <w:rsid w:val="00C2759A"/>
    <w:rsid w:val="00C30022"/>
    <w:rsid w:val="00C36585"/>
    <w:rsid w:val="00C44DF9"/>
    <w:rsid w:val="00C45369"/>
    <w:rsid w:val="00C45DB9"/>
    <w:rsid w:val="00C46A9C"/>
    <w:rsid w:val="00C52146"/>
    <w:rsid w:val="00C55BE4"/>
    <w:rsid w:val="00C609C7"/>
    <w:rsid w:val="00C63943"/>
    <w:rsid w:val="00C71976"/>
    <w:rsid w:val="00C74B10"/>
    <w:rsid w:val="00C771B1"/>
    <w:rsid w:val="00C846BE"/>
    <w:rsid w:val="00CB7B46"/>
    <w:rsid w:val="00CB7E58"/>
    <w:rsid w:val="00CD25A2"/>
    <w:rsid w:val="00CD3FF0"/>
    <w:rsid w:val="00CD5E18"/>
    <w:rsid w:val="00CE203A"/>
    <w:rsid w:val="00CE45DF"/>
    <w:rsid w:val="00CE7DE9"/>
    <w:rsid w:val="00CF464F"/>
    <w:rsid w:val="00CF595B"/>
    <w:rsid w:val="00CF6B1B"/>
    <w:rsid w:val="00D02ED4"/>
    <w:rsid w:val="00D0477A"/>
    <w:rsid w:val="00D1603D"/>
    <w:rsid w:val="00D1751D"/>
    <w:rsid w:val="00D21E8E"/>
    <w:rsid w:val="00D274E1"/>
    <w:rsid w:val="00D378FB"/>
    <w:rsid w:val="00D43752"/>
    <w:rsid w:val="00D438AA"/>
    <w:rsid w:val="00D43907"/>
    <w:rsid w:val="00D47588"/>
    <w:rsid w:val="00D47A3A"/>
    <w:rsid w:val="00D6111A"/>
    <w:rsid w:val="00D718AF"/>
    <w:rsid w:val="00D72F77"/>
    <w:rsid w:val="00D7361E"/>
    <w:rsid w:val="00D73A7E"/>
    <w:rsid w:val="00D7575F"/>
    <w:rsid w:val="00D82EEC"/>
    <w:rsid w:val="00D85525"/>
    <w:rsid w:val="00D85635"/>
    <w:rsid w:val="00D87EFA"/>
    <w:rsid w:val="00D94437"/>
    <w:rsid w:val="00D9592E"/>
    <w:rsid w:val="00DA12E6"/>
    <w:rsid w:val="00DA2757"/>
    <w:rsid w:val="00DB307A"/>
    <w:rsid w:val="00DB35F5"/>
    <w:rsid w:val="00DC22AA"/>
    <w:rsid w:val="00DC55A4"/>
    <w:rsid w:val="00DC5B19"/>
    <w:rsid w:val="00DC5DF4"/>
    <w:rsid w:val="00DC627A"/>
    <w:rsid w:val="00DC7AB8"/>
    <w:rsid w:val="00DD2F6F"/>
    <w:rsid w:val="00DD3AA7"/>
    <w:rsid w:val="00DD5EDD"/>
    <w:rsid w:val="00DE2B12"/>
    <w:rsid w:val="00DE71E5"/>
    <w:rsid w:val="00E0302C"/>
    <w:rsid w:val="00E042AC"/>
    <w:rsid w:val="00E04921"/>
    <w:rsid w:val="00E07185"/>
    <w:rsid w:val="00E10A94"/>
    <w:rsid w:val="00E21988"/>
    <w:rsid w:val="00E301AC"/>
    <w:rsid w:val="00E317AD"/>
    <w:rsid w:val="00E32684"/>
    <w:rsid w:val="00E341BF"/>
    <w:rsid w:val="00E41B7E"/>
    <w:rsid w:val="00E42681"/>
    <w:rsid w:val="00E42D27"/>
    <w:rsid w:val="00E44CBE"/>
    <w:rsid w:val="00E519DD"/>
    <w:rsid w:val="00E646C3"/>
    <w:rsid w:val="00E670CE"/>
    <w:rsid w:val="00E81E92"/>
    <w:rsid w:val="00E81F27"/>
    <w:rsid w:val="00E8525D"/>
    <w:rsid w:val="00E86257"/>
    <w:rsid w:val="00E9736D"/>
    <w:rsid w:val="00EA4610"/>
    <w:rsid w:val="00EB2D7F"/>
    <w:rsid w:val="00EB5028"/>
    <w:rsid w:val="00EB7973"/>
    <w:rsid w:val="00EC112E"/>
    <w:rsid w:val="00ED22BB"/>
    <w:rsid w:val="00ED3809"/>
    <w:rsid w:val="00EE2D80"/>
    <w:rsid w:val="00EE4C81"/>
    <w:rsid w:val="00EE68FA"/>
    <w:rsid w:val="00EF32D3"/>
    <w:rsid w:val="00EF60AF"/>
    <w:rsid w:val="00F0346A"/>
    <w:rsid w:val="00F078A6"/>
    <w:rsid w:val="00F1070B"/>
    <w:rsid w:val="00F1261A"/>
    <w:rsid w:val="00F15A52"/>
    <w:rsid w:val="00F15B1B"/>
    <w:rsid w:val="00F24B36"/>
    <w:rsid w:val="00F324B9"/>
    <w:rsid w:val="00F37A73"/>
    <w:rsid w:val="00F474E4"/>
    <w:rsid w:val="00F57AC5"/>
    <w:rsid w:val="00F60C58"/>
    <w:rsid w:val="00F6140A"/>
    <w:rsid w:val="00F62CAC"/>
    <w:rsid w:val="00F741D0"/>
    <w:rsid w:val="00F8507D"/>
    <w:rsid w:val="00F85EC3"/>
    <w:rsid w:val="00F86F30"/>
    <w:rsid w:val="00F872A1"/>
    <w:rsid w:val="00F9043E"/>
    <w:rsid w:val="00F90B8E"/>
    <w:rsid w:val="00FA7227"/>
    <w:rsid w:val="00FA7858"/>
    <w:rsid w:val="00FB02BB"/>
    <w:rsid w:val="00FB34F0"/>
    <w:rsid w:val="00FB7A75"/>
    <w:rsid w:val="00FB7D3F"/>
    <w:rsid w:val="00FC0192"/>
    <w:rsid w:val="00FC7C21"/>
    <w:rsid w:val="00FE4B84"/>
    <w:rsid w:val="00FE702A"/>
    <w:rsid w:val="00FE74FE"/>
    <w:rsid w:val="00FF1FEE"/>
    <w:rsid w:val="00FF20F2"/>
    <w:rsid w:val="00FF4216"/>
    <w:rsid w:val="00FF4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4E670D66"/>
  <w15:docId w15:val="{F06D6083-1B0C-482D-A5E4-8594FCD7B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C7E48"/>
    <w:pPr>
      <w:spacing w:line="360" w:lineRule="auto"/>
      <w:ind w:firstLine="680"/>
      <w:jc w:val="both"/>
    </w:pPr>
    <w:rPr>
      <w:noProof/>
      <w:sz w:val="28"/>
      <w:lang w:eastAsia="en-US"/>
    </w:rPr>
  </w:style>
  <w:style w:type="paragraph" w:styleId="Heading1">
    <w:name w:val="heading 1"/>
    <w:basedOn w:val="Normal"/>
    <w:next w:val="Normal"/>
    <w:qFormat/>
    <w:rsid w:val="00E07185"/>
    <w:pPr>
      <w:keepNext/>
      <w:pageBreakBefore/>
      <w:numPr>
        <w:numId w:val="1"/>
      </w:numPr>
      <w:suppressAutoHyphens/>
      <w:spacing w:before="240" w:after="120" w:line="240" w:lineRule="auto"/>
      <w:jc w:val="center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qFormat/>
    <w:rsid w:val="00E07185"/>
    <w:pPr>
      <w:keepNext/>
      <w:numPr>
        <w:ilvl w:val="1"/>
        <w:numId w:val="2"/>
      </w:numPr>
      <w:spacing w:before="240" w:after="60" w:line="240" w:lineRule="auto"/>
      <w:outlineLvl w:val="1"/>
    </w:pPr>
    <w:rPr>
      <w:rFonts w:ascii="Arial" w:hAnsi="Arial" w:cs="Arial"/>
      <w:b/>
      <w:bCs/>
      <w:iCs/>
      <w:szCs w:val="28"/>
      <w:lang w:eastAsia="ru-RU"/>
    </w:rPr>
  </w:style>
  <w:style w:type="paragraph" w:styleId="Heading3">
    <w:name w:val="heading 3"/>
    <w:basedOn w:val="Normal"/>
    <w:next w:val="Normal"/>
    <w:qFormat/>
    <w:rsid w:val="00E07185"/>
    <w:pPr>
      <w:keepNext/>
      <w:numPr>
        <w:ilvl w:val="2"/>
        <w:numId w:val="2"/>
      </w:numPr>
      <w:suppressAutoHyphens/>
      <w:spacing w:before="240" w:after="240" w:line="240" w:lineRule="auto"/>
      <w:jc w:val="left"/>
      <w:outlineLvl w:val="2"/>
    </w:pPr>
    <w:rPr>
      <w:rFonts w:ascii="Arial" w:hAnsi="Arial" w:cs="Arial"/>
      <w:b/>
      <w:bCs/>
      <w:i/>
      <w:sz w:val="26"/>
      <w:szCs w:val="26"/>
      <w:lang w:eastAsia="ru-RU"/>
    </w:rPr>
  </w:style>
  <w:style w:type="paragraph" w:styleId="Heading4">
    <w:name w:val="heading 4"/>
    <w:basedOn w:val="Normal"/>
    <w:next w:val="Normal"/>
    <w:qFormat/>
    <w:rsid w:val="00E07185"/>
    <w:pPr>
      <w:keepNext/>
      <w:numPr>
        <w:ilvl w:val="3"/>
        <w:numId w:val="2"/>
      </w:numPr>
      <w:suppressAutoHyphens/>
      <w:spacing w:before="120" w:after="120" w:line="240" w:lineRule="auto"/>
      <w:outlineLvl w:val="3"/>
    </w:pPr>
    <w:rPr>
      <w:rFonts w:ascii="Arial" w:hAnsi="Arial"/>
      <w:b/>
      <w:bCs/>
      <w:sz w:val="24"/>
      <w:szCs w:val="28"/>
      <w:lang w:eastAsia="ru-RU"/>
    </w:rPr>
  </w:style>
  <w:style w:type="paragraph" w:styleId="Heading5">
    <w:name w:val="heading 5"/>
    <w:basedOn w:val="Normal"/>
    <w:next w:val="Normal"/>
    <w:qFormat/>
    <w:rsid w:val="00E07185"/>
    <w:pPr>
      <w:numPr>
        <w:ilvl w:val="4"/>
        <w:numId w:val="2"/>
      </w:numPr>
      <w:spacing w:before="240" w:after="120" w:line="240" w:lineRule="auto"/>
      <w:jc w:val="left"/>
      <w:outlineLvl w:val="4"/>
    </w:pPr>
    <w:rPr>
      <w:rFonts w:ascii="Arial" w:hAnsi="Arial"/>
      <w:b/>
      <w:bCs/>
      <w:i/>
      <w:iCs/>
      <w:sz w:val="24"/>
      <w:szCs w:val="26"/>
      <w:lang w:eastAsia="ru-RU"/>
    </w:rPr>
  </w:style>
  <w:style w:type="paragraph" w:styleId="Heading6">
    <w:name w:val="heading 6"/>
    <w:basedOn w:val="Normal"/>
    <w:next w:val="Normal"/>
    <w:qFormat/>
    <w:rsid w:val="00E07185"/>
    <w:pPr>
      <w:numPr>
        <w:ilvl w:val="5"/>
        <w:numId w:val="2"/>
      </w:numPr>
      <w:spacing w:before="240" w:after="60"/>
      <w:outlineLvl w:val="5"/>
    </w:pPr>
    <w:rPr>
      <w:rFonts w:ascii="Arial" w:hAnsi="Arial"/>
      <w:b/>
      <w:bCs/>
      <w:sz w:val="22"/>
      <w:szCs w:val="22"/>
      <w:lang w:eastAsia="ru-RU"/>
    </w:rPr>
  </w:style>
  <w:style w:type="paragraph" w:styleId="Heading7">
    <w:name w:val="heading 7"/>
    <w:basedOn w:val="Normal"/>
    <w:next w:val="Normal"/>
    <w:qFormat/>
    <w:rsid w:val="00E07185"/>
    <w:pPr>
      <w:numPr>
        <w:ilvl w:val="6"/>
        <w:numId w:val="2"/>
      </w:num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qFormat/>
    <w:rsid w:val="00E07185"/>
    <w:pPr>
      <w:numPr>
        <w:ilvl w:val="7"/>
        <w:numId w:val="2"/>
      </w:numPr>
      <w:spacing w:before="240" w:after="60"/>
      <w:outlineLvl w:val="7"/>
    </w:pPr>
    <w:rPr>
      <w:i/>
      <w:iCs/>
      <w:szCs w:val="24"/>
    </w:rPr>
  </w:style>
  <w:style w:type="paragraph" w:styleId="Heading9">
    <w:name w:val="heading 9"/>
    <w:basedOn w:val="Normal"/>
    <w:next w:val="Normal"/>
    <w:qFormat/>
    <w:rsid w:val="00E07185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autoRedefine/>
    <w:semiHidden/>
    <w:rsid w:val="00A51F10"/>
    <w:pPr>
      <w:ind w:firstLine="709"/>
    </w:pPr>
    <w:rPr>
      <w:sz w:val="24"/>
    </w:rPr>
  </w:style>
  <w:style w:type="paragraph" w:styleId="List">
    <w:name w:val="List"/>
    <w:basedOn w:val="Normal"/>
    <w:pPr>
      <w:ind w:firstLine="720"/>
    </w:pPr>
  </w:style>
  <w:style w:type="paragraph" w:customStyle="1" w:styleId="a">
    <w:name w:val="Маркированный список со сдвигом"/>
    <w:basedOn w:val="ListBullet4"/>
    <w:next w:val="Normal"/>
    <w:rsid w:val="00E07185"/>
    <w:pPr>
      <w:numPr>
        <w:numId w:val="5"/>
      </w:numPr>
    </w:pPr>
  </w:style>
  <w:style w:type="paragraph" w:styleId="ListBullet4">
    <w:name w:val="List Bullet 4"/>
    <w:basedOn w:val="Normal"/>
    <w:rsid w:val="00E07185"/>
    <w:pPr>
      <w:numPr>
        <w:numId w:val="4"/>
      </w:numPr>
    </w:pPr>
    <w:rPr>
      <w:szCs w:val="24"/>
      <w:lang w:eastAsia="ru-RU"/>
    </w:rPr>
  </w:style>
  <w:style w:type="paragraph" w:customStyle="1" w:styleId="a0">
    <w:name w:val="Заголовок ВСПОМОГАТЕЛЬНЫЙ"/>
    <w:basedOn w:val="Heading2"/>
    <w:next w:val="Normal"/>
    <w:rsid w:val="004A4100"/>
    <w:pPr>
      <w:numPr>
        <w:ilvl w:val="0"/>
        <w:numId w:val="0"/>
      </w:numPr>
      <w:jc w:val="left"/>
    </w:pPr>
  </w:style>
  <w:style w:type="paragraph" w:styleId="Caption">
    <w:name w:val="caption"/>
    <w:basedOn w:val="Normal"/>
    <w:next w:val="Normal"/>
    <w:qFormat/>
    <w:rsid w:val="009A5534"/>
    <w:pPr>
      <w:ind w:firstLine="0"/>
      <w:jc w:val="right"/>
    </w:pPr>
    <w:rPr>
      <w:bCs/>
      <w:sz w:val="24"/>
      <w:szCs w:val="24"/>
      <w:lang w:eastAsia="ru-RU"/>
    </w:rPr>
  </w:style>
  <w:style w:type="paragraph" w:styleId="ListBullet3">
    <w:name w:val="List Bullet 3"/>
    <w:basedOn w:val="Normal"/>
    <w:rsid w:val="00E07185"/>
    <w:pPr>
      <w:numPr>
        <w:numId w:val="3"/>
      </w:numPr>
    </w:pPr>
    <w:rPr>
      <w:szCs w:val="24"/>
      <w:lang w:eastAsia="ru-RU"/>
    </w:rPr>
  </w:style>
  <w:style w:type="paragraph" w:customStyle="1" w:styleId="-2">
    <w:name w:val="Маркированный список-2"/>
    <w:basedOn w:val="Normal"/>
    <w:rsid w:val="00E07185"/>
    <w:pPr>
      <w:numPr>
        <w:ilvl w:val="1"/>
        <w:numId w:val="6"/>
      </w:numPr>
    </w:pPr>
    <w:rPr>
      <w:spacing w:val="-4"/>
      <w:szCs w:val="24"/>
      <w:lang w:eastAsia="ru-RU"/>
    </w:rPr>
  </w:style>
  <w:style w:type="paragraph" w:styleId="TOC1">
    <w:name w:val="toc 1"/>
    <w:basedOn w:val="Normal"/>
    <w:next w:val="Normal"/>
    <w:autoRedefine/>
    <w:semiHidden/>
    <w:rsid w:val="00E07185"/>
    <w:pPr>
      <w:spacing w:before="120"/>
      <w:ind w:firstLine="0"/>
      <w:jc w:val="left"/>
    </w:pPr>
    <w:rPr>
      <w:rFonts w:ascii="Arial" w:hAnsi="Arial"/>
      <w:sz w:val="24"/>
      <w:szCs w:val="24"/>
      <w:lang w:eastAsia="ru-RU"/>
    </w:rPr>
  </w:style>
  <w:style w:type="paragraph" w:styleId="TOC2">
    <w:name w:val="toc 2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238" w:firstLine="0"/>
      <w:jc w:val="left"/>
    </w:pPr>
    <w:rPr>
      <w:rFonts w:ascii="Arial" w:hAnsi="Arial"/>
      <w:sz w:val="24"/>
      <w:szCs w:val="24"/>
      <w:lang w:eastAsia="ru-RU"/>
    </w:rPr>
  </w:style>
  <w:style w:type="paragraph" w:styleId="TOC3">
    <w:name w:val="toc 3"/>
    <w:basedOn w:val="Normal"/>
    <w:next w:val="Normal"/>
    <w:autoRedefine/>
    <w:semiHidden/>
    <w:rsid w:val="00E07185"/>
    <w:pPr>
      <w:spacing w:line="240" w:lineRule="auto"/>
      <w:ind w:left="482" w:firstLine="0"/>
      <w:jc w:val="left"/>
    </w:pPr>
    <w:rPr>
      <w:rFonts w:ascii="Arial" w:hAnsi="Arial"/>
      <w:sz w:val="24"/>
      <w:szCs w:val="24"/>
      <w:lang w:eastAsia="ru-RU"/>
    </w:rPr>
  </w:style>
  <w:style w:type="paragraph" w:styleId="TOC4">
    <w:name w:val="toc 4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1824" w:hanging="860"/>
      <w:jc w:val="left"/>
    </w:pPr>
    <w:rPr>
      <w:rFonts w:ascii="Arial" w:hAnsi="Arial"/>
      <w:sz w:val="22"/>
      <w:szCs w:val="24"/>
      <w:lang w:eastAsia="ru-RU"/>
    </w:rPr>
  </w:style>
  <w:style w:type="paragraph" w:styleId="TOC5">
    <w:name w:val="toc 5"/>
    <w:basedOn w:val="Normal"/>
    <w:next w:val="Normal"/>
    <w:autoRedefine/>
    <w:semiHidden/>
    <w:rsid w:val="00E07185"/>
    <w:pPr>
      <w:spacing w:line="240" w:lineRule="auto"/>
      <w:ind w:left="568" w:right="39" w:hanging="284"/>
      <w:jc w:val="left"/>
    </w:pPr>
    <w:rPr>
      <w:rFonts w:ascii="Arial" w:hAnsi="Arial"/>
      <w:sz w:val="22"/>
      <w:szCs w:val="24"/>
      <w:lang w:eastAsia="ru-RU"/>
    </w:rPr>
  </w:style>
  <w:style w:type="paragraph" w:styleId="TOC6">
    <w:name w:val="toc 6"/>
    <w:basedOn w:val="Normal"/>
    <w:next w:val="Normal"/>
    <w:autoRedefine/>
    <w:semiHidden/>
    <w:rsid w:val="00E07185"/>
    <w:pPr>
      <w:ind w:left="1200" w:firstLine="709"/>
    </w:pPr>
    <w:rPr>
      <w:rFonts w:ascii="Arial" w:hAnsi="Arial"/>
      <w:sz w:val="24"/>
      <w:szCs w:val="24"/>
      <w:lang w:eastAsia="ru-RU"/>
    </w:rPr>
  </w:style>
  <w:style w:type="paragraph" w:styleId="TOC7">
    <w:name w:val="toc 7"/>
    <w:basedOn w:val="Normal"/>
    <w:next w:val="Normal"/>
    <w:autoRedefine/>
    <w:semiHidden/>
    <w:rsid w:val="00E07185"/>
    <w:pPr>
      <w:numPr>
        <w:numId w:val="7"/>
      </w:numPr>
    </w:pPr>
    <w:rPr>
      <w:rFonts w:ascii="Arial" w:hAnsi="Arial"/>
      <w:sz w:val="24"/>
      <w:szCs w:val="24"/>
      <w:lang w:eastAsia="ru-RU"/>
    </w:rPr>
  </w:style>
  <w:style w:type="paragraph" w:styleId="TOC8">
    <w:name w:val="toc 8"/>
    <w:basedOn w:val="Normal"/>
    <w:next w:val="Normal"/>
    <w:autoRedefine/>
    <w:semiHidden/>
    <w:rsid w:val="00E07185"/>
    <w:pPr>
      <w:ind w:left="1680" w:firstLine="709"/>
    </w:pPr>
    <w:rPr>
      <w:rFonts w:ascii="Arial" w:hAnsi="Arial"/>
      <w:sz w:val="24"/>
      <w:szCs w:val="24"/>
      <w:lang w:eastAsia="ru-RU"/>
    </w:rPr>
  </w:style>
  <w:style w:type="paragraph" w:styleId="TOC9">
    <w:name w:val="toc 9"/>
    <w:basedOn w:val="Normal"/>
    <w:next w:val="Normal"/>
    <w:autoRedefine/>
    <w:semiHidden/>
    <w:rsid w:val="00E07185"/>
    <w:pPr>
      <w:ind w:left="1920" w:firstLine="709"/>
    </w:pPr>
    <w:rPr>
      <w:rFonts w:ascii="Arial" w:hAnsi="Arial"/>
      <w:sz w:val="24"/>
      <w:szCs w:val="24"/>
      <w:lang w:eastAsia="ru-RU"/>
    </w:rPr>
  </w:style>
  <w:style w:type="paragraph" w:styleId="ListBullet">
    <w:name w:val="List Bullet"/>
    <w:basedOn w:val="Normal"/>
    <w:rsid w:val="009A2039"/>
    <w:pPr>
      <w:numPr>
        <w:numId w:val="8"/>
      </w:numPr>
    </w:pPr>
    <w:rPr>
      <w:bCs/>
      <w:szCs w:val="28"/>
      <w:lang w:eastAsia="ru-RU"/>
    </w:rPr>
  </w:style>
  <w:style w:type="paragraph" w:customStyle="1" w:styleId="-">
    <w:name w:val="Дис-Параграф"/>
    <w:basedOn w:val="Normal"/>
    <w:next w:val="Normal"/>
    <w:rsid w:val="0017316C"/>
    <w:pPr>
      <w:keepNext/>
      <w:keepLines/>
      <w:suppressAutoHyphens/>
      <w:overflowPunct w:val="0"/>
      <w:autoSpaceDE w:val="0"/>
      <w:autoSpaceDN w:val="0"/>
      <w:adjustRightInd w:val="0"/>
      <w:spacing w:before="240" w:after="240" w:line="300" w:lineRule="auto"/>
      <w:ind w:firstLine="0"/>
      <w:jc w:val="center"/>
      <w:textAlignment w:val="baseline"/>
      <w:outlineLvl w:val="0"/>
    </w:pPr>
    <w:rPr>
      <w:rFonts w:cs="Arial"/>
      <w:szCs w:val="36"/>
    </w:rPr>
  </w:style>
  <w:style w:type="paragraph" w:customStyle="1" w:styleId="-0">
    <w:name w:val="Ламб-Обычный"/>
    <w:basedOn w:val="Normal"/>
    <w:rsid w:val="008E5D1A"/>
    <w:pPr>
      <w:spacing w:line="300" w:lineRule="auto"/>
      <w:ind w:firstLine="720"/>
    </w:pPr>
    <w:rPr>
      <w:szCs w:val="24"/>
      <w:lang w:eastAsia="ru-RU"/>
    </w:rPr>
  </w:style>
  <w:style w:type="paragraph" w:customStyle="1" w:styleId="-1">
    <w:name w:val="Ламб-Параграф"/>
    <w:basedOn w:val="-"/>
    <w:next w:val="-0"/>
    <w:rsid w:val="008E5D1A"/>
    <w:rPr>
      <w:b/>
    </w:rPr>
  </w:style>
  <w:style w:type="paragraph" w:customStyle="1" w:styleId="-3">
    <w:name w:val="Ламб-Марк список"/>
    <w:basedOn w:val="Normal"/>
    <w:next w:val="-0"/>
    <w:autoRedefine/>
    <w:rsid w:val="0017316C"/>
    <w:pPr>
      <w:spacing w:line="300" w:lineRule="auto"/>
      <w:ind w:firstLine="0"/>
    </w:pPr>
    <w:rPr>
      <w:szCs w:val="24"/>
      <w:lang w:eastAsia="ru-RU"/>
    </w:rPr>
  </w:style>
  <w:style w:type="paragraph" w:customStyle="1" w:styleId="-4">
    <w:name w:val="Ламб-Подрисуночная подпись"/>
    <w:basedOn w:val="Normal"/>
    <w:next w:val="-0"/>
    <w:rsid w:val="00FC0192"/>
    <w:pPr>
      <w:suppressAutoHyphens/>
      <w:spacing w:before="240" w:after="240"/>
      <w:ind w:firstLine="0"/>
      <w:jc w:val="center"/>
    </w:pPr>
    <w:rPr>
      <w:sz w:val="24"/>
      <w:szCs w:val="24"/>
      <w:lang w:eastAsia="ru-RU"/>
    </w:rPr>
  </w:style>
  <w:style w:type="paragraph" w:customStyle="1" w:styleId="-5">
    <w:name w:val="Ламб-Второстеп текст"/>
    <w:basedOn w:val="-0"/>
    <w:rsid w:val="00FC0192"/>
    <w:rPr>
      <w:b/>
      <w:sz w:val="24"/>
    </w:rPr>
  </w:style>
  <w:style w:type="paragraph" w:customStyle="1" w:styleId="-6">
    <w:name w:val="Ламб-Подрис подпись"/>
    <w:basedOn w:val="Normal"/>
    <w:next w:val="-0"/>
    <w:rsid w:val="003906F6"/>
    <w:pPr>
      <w:suppressAutoHyphens/>
      <w:spacing w:before="240" w:after="240" w:line="300" w:lineRule="auto"/>
      <w:ind w:firstLine="0"/>
      <w:jc w:val="center"/>
    </w:pPr>
    <w:rPr>
      <w:sz w:val="24"/>
      <w:szCs w:val="24"/>
      <w:lang w:eastAsia="ru-RU"/>
    </w:rPr>
  </w:style>
  <w:style w:type="paragraph" w:customStyle="1" w:styleId="-7">
    <w:name w:val="Лабм-Глава"/>
    <w:basedOn w:val="Normal"/>
    <w:next w:val="-1"/>
    <w:rsid w:val="002603A8"/>
    <w:pPr>
      <w:keepNext/>
      <w:suppressAutoHyphens/>
      <w:spacing w:after="240" w:line="300" w:lineRule="auto"/>
      <w:ind w:firstLine="0"/>
      <w:jc w:val="center"/>
    </w:pPr>
    <w:rPr>
      <w:b/>
      <w:caps/>
      <w:szCs w:val="24"/>
      <w:lang w:eastAsia="ru-RU"/>
    </w:rPr>
  </w:style>
  <w:style w:type="paragraph" w:customStyle="1" w:styleId="-8">
    <w:name w:val="Дис-Глава"/>
    <w:basedOn w:val="Normal"/>
    <w:next w:val="-"/>
    <w:rsid w:val="002603A8"/>
    <w:pPr>
      <w:keepNext/>
      <w:suppressAutoHyphens/>
      <w:spacing w:after="240"/>
      <w:ind w:firstLine="0"/>
      <w:jc w:val="center"/>
    </w:pPr>
    <w:rPr>
      <w:b/>
      <w:caps/>
      <w:szCs w:val="24"/>
      <w:lang w:eastAsia="ru-RU"/>
    </w:rPr>
  </w:style>
  <w:style w:type="paragraph" w:customStyle="1" w:styleId="-9">
    <w:name w:val="Ламб-Глава"/>
    <w:basedOn w:val="-8"/>
    <w:next w:val="-1"/>
    <w:rsid w:val="002603A8"/>
    <w:pPr>
      <w:spacing w:line="300" w:lineRule="auto"/>
    </w:pPr>
  </w:style>
  <w:style w:type="paragraph" w:customStyle="1" w:styleId="-a">
    <w:name w:val="Ламб-Формула"/>
    <w:basedOn w:val="Normal"/>
    <w:next w:val="-0"/>
    <w:rsid w:val="00C71976"/>
    <w:pPr>
      <w:spacing w:before="120" w:after="120" w:line="300" w:lineRule="auto"/>
      <w:ind w:firstLine="0"/>
      <w:jc w:val="center"/>
    </w:pPr>
    <w:rPr>
      <w:sz w:val="24"/>
      <w:szCs w:val="28"/>
      <w:lang w:eastAsia="ru-RU"/>
    </w:rPr>
  </w:style>
  <w:style w:type="table" w:styleId="TableGrid">
    <w:name w:val="Table Grid"/>
    <w:basedOn w:val="TableNormal"/>
    <w:rsid w:val="001136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4711B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D718A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718AF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34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47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78775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8552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16229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95872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14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2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14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6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0C2582-1F21-495B-A11A-86B9D8550A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3</TotalTime>
  <Pages>9</Pages>
  <Words>482</Words>
  <Characters>3112</Characters>
  <Application>Microsoft Office Word</Application>
  <DocSecurity>0</DocSecurity>
  <Lines>84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Черников</dc:creator>
  <cp:lastModifiedBy>Hai Hoang</cp:lastModifiedBy>
  <cp:revision>218</cp:revision>
  <dcterms:created xsi:type="dcterms:W3CDTF">2020-04-07T21:18:00Z</dcterms:created>
  <dcterms:modified xsi:type="dcterms:W3CDTF">2020-04-16T02:51:00Z</dcterms:modified>
</cp:coreProperties>
</file>